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Layout w:type="fixed"/>
        <w:tblCellMar>
          <w:top w:w="115" w:type="dxa"/>
          <w:left w:w="115" w:type="dxa"/>
          <w:bottom w:w="115" w:type="dxa"/>
          <w:right w:w="115" w:type="dxa"/>
        </w:tblCellMar>
        <w:tblLook w:val="01E0" w:firstRow="1" w:lastRow="1" w:firstColumn="1" w:lastColumn="1" w:noHBand="0" w:noVBand="0"/>
      </w:tblPr>
      <w:tblGrid>
        <w:gridCol w:w="9355"/>
      </w:tblGrid>
      <w:tr w:rsidR="00095CE4" w:rsidRPr="00FC2737" w14:paraId="0E914151" w14:textId="77777777" w:rsidTr="001A3754">
        <w:trPr>
          <w:trHeight w:val="295"/>
          <w:jc w:val="center"/>
        </w:trPr>
        <w:tc>
          <w:tcPr>
            <w:tcW w:w="9355" w:type="dxa"/>
            <w:shd w:val="clear" w:color="auto" w:fill="1E6238"/>
          </w:tcPr>
          <w:p w14:paraId="0C48F508" w14:textId="2E92E9CE" w:rsidR="002A5E36" w:rsidRPr="003944B7" w:rsidRDefault="00F63B23" w:rsidP="00FC2737">
            <w:pPr>
              <w:pStyle w:val="ListParagraph"/>
              <w:numPr>
                <w:ilvl w:val="0"/>
                <w:numId w:val="13"/>
              </w:numPr>
              <w:spacing w:after="0" w:line="240" w:lineRule="auto"/>
              <w:ind w:left="426"/>
              <w:rPr>
                <w:rFonts w:ascii="Myriad Pro" w:hAnsi="Myriad Pro"/>
                <w:b/>
                <w:color w:val="FFFFFF" w:themeColor="background1"/>
              </w:rPr>
            </w:pPr>
            <w:r w:rsidRPr="003944B7">
              <w:rPr>
                <w:rFonts w:ascii="Myriad Pro" w:hAnsi="Myriad Pro"/>
                <w:b/>
                <w:color w:val="FFFFFF" w:themeColor="background1"/>
              </w:rPr>
              <w:t>T</w:t>
            </w:r>
            <w:r w:rsidR="00FC2737">
              <w:rPr>
                <w:rFonts w:ascii="Myriad Pro" w:hAnsi="Myriad Pro"/>
                <w:b/>
                <w:color w:val="FFFFFF" w:themeColor="background1"/>
              </w:rPr>
              <w:t>itle</w:t>
            </w:r>
          </w:p>
          <w:p w14:paraId="1298E4E1" w14:textId="4BDCB69D" w:rsidR="00095CE4" w:rsidRPr="00FC2737" w:rsidRDefault="002A5E36" w:rsidP="00FC2737">
            <w:pPr>
              <w:spacing w:after="0" w:line="240" w:lineRule="auto"/>
              <w:ind w:left="426"/>
              <w:rPr>
                <w:rFonts w:ascii="Myriad Pro" w:hAnsi="Myriad Pro"/>
                <w:color w:val="FFFFFF" w:themeColor="background1"/>
              </w:rPr>
            </w:pPr>
            <w:r w:rsidRPr="00FC2737">
              <w:rPr>
                <w:rFonts w:ascii="Myriad Pro" w:hAnsi="Myriad Pro"/>
                <w:color w:val="FFFFFF" w:themeColor="background1"/>
              </w:rPr>
              <w:t xml:space="preserve">4-8 words that convey the substance of the </w:t>
            </w:r>
            <w:r w:rsidR="00757390" w:rsidRPr="00FC2737">
              <w:rPr>
                <w:rFonts w:ascii="Myriad Pro" w:hAnsi="Myriad Pro"/>
                <w:color w:val="FFFFFF" w:themeColor="background1"/>
              </w:rPr>
              <w:t>in</w:t>
            </w:r>
            <w:r w:rsidR="00757390">
              <w:rPr>
                <w:rFonts w:ascii="Myriad Pro" w:hAnsi="Myriad Pro"/>
                <w:color w:val="FFFFFF" w:themeColor="background1"/>
              </w:rPr>
              <w:t>nova</w:t>
            </w:r>
            <w:r w:rsidR="00757390" w:rsidRPr="00FC2737">
              <w:rPr>
                <w:rFonts w:ascii="Myriad Pro" w:hAnsi="Myriad Pro"/>
                <w:color w:val="FFFFFF" w:themeColor="background1"/>
              </w:rPr>
              <w:t>tion</w:t>
            </w:r>
            <w:r w:rsidRPr="00FC2737">
              <w:rPr>
                <w:rFonts w:ascii="Myriad Pro" w:hAnsi="Myriad Pro"/>
                <w:color w:val="FFFFFF" w:themeColor="background1"/>
              </w:rPr>
              <w:t xml:space="preserve"> to the non-expert</w:t>
            </w:r>
          </w:p>
        </w:tc>
      </w:tr>
    </w:tbl>
    <w:p w14:paraId="76C8A37E" w14:textId="0A351CE0" w:rsidR="0008400A" w:rsidRPr="0008400A" w:rsidRDefault="0008400A" w:rsidP="0008400A">
      <w:pPr>
        <w:spacing w:after="0" w:line="240" w:lineRule="auto"/>
        <w:contextualSpacing/>
        <w:rPr>
          <w:sz w:val="2"/>
        </w:rPr>
      </w:pPr>
    </w:p>
    <w:tbl>
      <w:tblPr>
        <w:tblW w:w="9355"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9355"/>
      </w:tblGrid>
      <w:tr w:rsidR="00095CE4" w:rsidRPr="003944B7" w14:paraId="2314356E" w14:textId="77777777" w:rsidTr="001A3754">
        <w:trPr>
          <w:trHeight w:val="467"/>
          <w:jc w:val="center"/>
        </w:trPr>
        <w:tc>
          <w:tcPr>
            <w:tcW w:w="9355" w:type="dxa"/>
          </w:tcPr>
          <w:p w14:paraId="7DED01DF" w14:textId="77777777" w:rsidR="00596053" w:rsidRDefault="00596053" w:rsidP="0008400A">
            <w:pPr>
              <w:pStyle w:val="Heading1"/>
              <w:tabs>
                <w:tab w:val="left" w:pos="555"/>
              </w:tabs>
              <w:contextualSpacing/>
              <w:jc w:val="left"/>
              <w:rPr>
                <w:rFonts w:ascii="Myriad Pro" w:hAnsi="Myriad Pro"/>
              </w:rPr>
            </w:pPr>
          </w:p>
          <w:p w14:paraId="4E475EFF" w14:textId="230E7D63" w:rsidR="00E44650" w:rsidRPr="00E44650" w:rsidRDefault="00E44650" w:rsidP="00E44650"/>
        </w:tc>
      </w:tr>
    </w:tbl>
    <w:p w14:paraId="5B50898B" w14:textId="66DFBEFA" w:rsidR="00FC2737" w:rsidRPr="00FC2737" w:rsidRDefault="00FC2737" w:rsidP="00FC2737">
      <w:pPr>
        <w:spacing w:after="0" w:line="240" w:lineRule="auto"/>
        <w:contextualSpacing/>
        <w:rPr>
          <w:sz w:val="20"/>
        </w:rPr>
      </w:pP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55"/>
      </w:tblGrid>
      <w:tr w:rsidR="00095CE4" w:rsidRPr="00FC2737" w14:paraId="4C179A31" w14:textId="77777777" w:rsidTr="001A3754">
        <w:trPr>
          <w:trHeight w:val="467"/>
          <w:jc w:val="center"/>
        </w:trPr>
        <w:tc>
          <w:tcPr>
            <w:tcW w:w="9355" w:type="dxa"/>
            <w:tcBorders>
              <w:top w:val="nil"/>
              <w:bottom w:val="single" w:sz="4" w:space="0" w:color="auto"/>
            </w:tcBorders>
            <w:shd w:val="clear" w:color="auto" w:fill="1E6238"/>
          </w:tcPr>
          <w:p w14:paraId="15AF10A1" w14:textId="6902EF10" w:rsidR="002A5E36" w:rsidRPr="003944B7" w:rsidRDefault="00FC2737" w:rsidP="00FC2737">
            <w:pPr>
              <w:pStyle w:val="ListParagraph"/>
              <w:numPr>
                <w:ilvl w:val="0"/>
                <w:numId w:val="13"/>
              </w:numPr>
              <w:spacing w:after="0" w:line="240" w:lineRule="auto"/>
              <w:ind w:left="426"/>
              <w:rPr>
                <w:rFonts w:ascii="Myriad Pro" w:hAnsi="Myriad Pro"/>
                <w:b/>
                <w:color w:val="FFFFFF" w:themeColor="background1"/>
              </w:rPr>
            </w:pPr>
            <w:r w:rsidRPr="003944B7">
              <w:rPr>
                <w:rFonts w:ascii="Myriad Pro" w:hAnsi="Myriad Pro"/>
                <w:b/>
                <w:color w:val="FFFFFF" w:themeColor="background1"/>
              </w:rPr>
              <w:t xml:space="preserve">Brief Description  </w:t>
            </w:r>
          </w:p>
          <w:p w14:paraId="595279CD" w14:textId="79D2C87C" w:rsidR="00095CE4" w:rsidRPr="00FC2737" w:rsidRDefault="00095CE4" w:rsidP="00FC2737">
            <w:pPr>
              <w:spacing w:after="0" w:line="240" w:lineRule="auto"/>
              <w:ind w:left="426"/>
              <w:rPr>
                <w:rFonts w:ascii="Myriad Pro" w:hAnsi="Myriad Pro"/>
                <w:color w:val="FFFFFF" w:themeColor="background1"/>
              </w:rPr>
            </w:pPr>
            <w:r w:rsidRPr="00FC2737">
              <w:rPr>
                <w:rFonts w:ascii="Myriad Pro" w:hAnsi="Myriad Pro"/>
                <w:color w:val="FFFFFF" w:themeColor="background1"/>
              </w:rPr>
              <w:t xml:space="preserve">Please supply a brief (minimum 150-200 words) non-confidential description of the </w:t>
            </w:r>
            <w:r w:rsidR="00F63B23" w:rsidRPr="00FC2737">
              <w:rPr>
                <w:rFonts w:ascii="Myriad Pro" w:hAnsi="Myriad Pro"/>
                <w:color w:val="FFFFFF" w:themeColor="background1"/>
              </w:rPr>
              <w:t>innovation</w:t>
            </w:r>
            <w:r w:rsidRPr="00FC2737">
              <w:rPr>
                <w:rFonts w:ascii="Myriad Pro" w:hAnsi="Myriad Pro"/>
                <w:color w:val="FFFFFF" w:themeColor="background1"/>
              </w:rPr>
              <w:t xml:space="preserve">, understandable by </w:t>
            </w:r>
            <w:r w:rsidR="0008400A" w:rsidRPr="00FC2737">
              <w:rPr>
                <w:rFonts w:ascii="Myriad Pro" w:hAnsi="Myriad Pro"/>
                <w:color w:val="FFFFFF" w:themeColor="background1"/>
              </w:rPr>
              <w:t>a</w:t>
            </w:r>
            <w:r w:rsidRPr="00FC2737">
              <w:rPr>
                <w:rFonts w:ascii="Myriad Pro" w:hAnsi="Myriad Pro"/>
                <w:color w:val="FFFFFF" w:themeColor="background1"/>
              </w:rPr>
              <w:t xml:space="preserve"> </w:t>
            </w:r>
            <w:r w:rsidR="0008400A" w:rsidRPr="00FC2737">
              <w:rPr>
                <w:rFonts w:ascii="Myriad Pro" w:hAnsi="Myriad Pro"/>
                <w:color w:val="FFFFFF" w:themeColor="background1"/>
              </w:rPr>
              <w:t>lay person</w:t>
            </w:r>
            <w:r w:rsidRPr="00FC2737">
              <w:rPr>
                <w:rFonts w:ascii="Myriad Pro" w:hAnsi="Myriad Pro"/>
                <w:color w:val="FFFFFF" w:themeColor="background1"/>
              </w:rPr>
              <w:t xml:space="preserve">. </w:t>
            </w:r>
          </w:p>
        </w:tc>
      </w:tr>
    </w:tbl>
    <w:p w14:paraId="485CFC91" w14:textId="32521FD7" w:rsidR="0008400A" w:rsidRPr="0008400A" w:rsidRDefault="0008400A" w:rsidP="0008400A">
      <w:pPr>
        <w:spacing w:after="0" w:line="240" w:lineRule="auto"/>
        <w:contextualSpacing/>
        <w:rPr>
          <w:sz w:val="2"/>
        </w:rPr>
      </w:pPr>
    </w:p>
    <w:tbl>
      <w:tblPr>
        <w:tblW w:w="936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9360"/>
      </w:tblGrid>
      <w:tr w:rsidR="0008400A" w:rsidRPr="003944B7" w14:paraId="691DD852" w14:textId="77777777" w:rsidTr="00C75A72">
        <w:trPr>
          <w:trHeight w:val="4128"/>
          <w:jc w:val="center"/>
        </w:trPr>
        <w:tc>
          <w:tcPr>
            <w:tcW w:w="9360" w:type="dxa"/>
          </w:tcPr>
          <w:p w14:paraId="2CEA2E95" w14:textId="77777777" w:rsidR="0008400A" w:rsidRDefault="0008400A" w:rsidP="00D66347">
            <w:pPr>
              <w:pStyle w:val="Heading1"/>
              <w:tabs>
                <w:tab w:val="left" w:pos="555"/>
              </w:tabs>
              <w:contextualSpacing/>
              <w:jc w:val="left"/>
              <w:rPr>
                <w:rFonts w:ascii="Myriad Pro" w:hAnsi="Myriad Pro"/>
              </w:rPr>
            </w:pPr>
          </w:p>
          <w:p w14:paraId="28871DC3" w14:textId="77777777" w:rsidR="00E44650" w:rsidRDefault="00E44650" w:rsidP="00E44650"/>
          <w:p w14:paraId="6889CE35" w14:textId="77777777" w:rsidR="00E44650" w:rsidRDefault="00E44650" w:rsidP="00E44650"/>
          <w:p w14:paraId="0D89EA8E" w14:textId="77777777" w:rsidR="00E44650" w:rsidRDefault="00E44650" w:rsidP="00E44650"/>
          <w:p w14:paraId="0AE4FE4A" w14:textId="77777777" w:rsidR="00E44650" w:rsidRDefault="00E44650" w:rsidP="00E44650"/>
          <w:p w14:paraId="1AFDE03C" w14:textId="77777777" w:rsidR="00E44650" w:rsidRDefault="00E44650" w:rsidP="00E44650"/>
          <w:p w14:paraId="69BFBE6D" w14:textId="77777777" w:rsidR="00E44650" w:rsidRDefault="00E44650" w:rsidP="00E44650"/>
          <w:p w14:paraId="27D09E52" w14:textId="77777777" w:rsidR="00E44650" w:rsidRDefault="00E44650" w:rsidP="00E44650"/>
          <w:p w14:paraId="3E233E67" w14:textId="7BF958CD" w:rsidR="00E44650" w:rsidRPr="00E44650" w:rsidRDefault="00E44650" w:rsidP="00E44650"/>
        </w:tc>
      </w:tr>
    </w:tbl>
    <w:p w14:paraId="433A7953" w14:textId="0DBE0A6F" w:rsidR="00FC2737" w:rsidRPr="00FC2737" w:rsidRDefault="00FC2737" w:rsidP="00FC2737">
      <w:pPr>
        <w:spacing w:after="0" w:line="240" w:lineRule="auto"/>
        <w:contextualSpacing/>
        <w:rPr>
          <w:sz w:val="2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60"/>
      </w:tblGrid>
      <w:tr w:rsidR="00095CE4" w:rsidRPr="003944B7" w14:paraId="4AD4A0FC" w14:textId="77777777" w:rsidTr="001A3754">
        <w:trPr>
          <w:jc w:val="center"/>
        </w:trPr>
        <w:tc>
          <w:tcPr>
            <w:tcW w:w="9360" w:type="dxa"/>
            <w:tcBorders>
              <w:top w:val="nil"/>
              <w:bottom w:val="single" w:sz="4" w:space="0" w:color="auto"/>
            </w:tcBorders>
            <w:shd w:val="clear" w:color="auto" w:fill="1E6238"/>
          </w:tcPr>
          <w:p w14:paraId="706D0798" w14:textId="1278D6DD" w:rsidR="00F825C3" w:rsidRPr="003944B7" w:rsidRDefault="00FC2737" w:rsidP="00F825C3">
            <w:pPr>
              <w:pStyle w:val="ListParagraph"/>
              <w:numPr>
                <w:ilvl w:val="0"/>
                <w:numId w:val="13"/>
              </w:numPr>
              <w:spacing w:after="0" w:line="240" w:lineRule="auto"/>
              <w:ind w:left="426"/>
              <w:rPr>
                <w:rFonts w:ascii="Myriad Pro" w:hAnsi="Myriad Pro"/>
                <w:b/>
                <w:color w:val="FFFFFF" w:themeColor="background1"/>
              </w:rPr>
            </w:pPr>
            <w:bookmarkStart w:id="0" w:name="_Hlk143183533"/>
            <w:r>
              <w:rPr>
                <w:rFonts w:ascii="Myriad Pro" w:hAnsi="Myriad Pro"/>
                <w:b/>
                <w:color w:val="FFFFFF" w:themeColor="background1"/>
              </w:rPr>
              <w:t>Detailed Description</w:t>
            </w:r>
          </w:p>
          <w:p w14:paraId="50AAFDBA" w14:textId="0950BBBE" w:rsidR="004E2F1B" w:rsidRPr="00412735" w:rsidRDefault="00095CE4" w:rsidP="0008400A">
            <w:pPr>
              <w:spacing w:after="0" w:line="240" w:lineRule="auto"/>
              <w:ind w:left="426"/>
              <w:contextualSpacing/>
              <w:rPr>
                <w:rFonts w:ascii="Myriad Pro" w:hAnsi="Myriad Pro"/>
                <w:bCs/>
                <w:color w:val="FFFFFF"/>
              </w:rPr>
            </w:pPr>
            <w:r w:rsidRPr="00412735">
              <w:rPr>
                <w:rFonts w:ascii="Myriad Pro" w:hAnsi="Myriad Pro"/>
                <w:bCs/>
                <w:color w:val="FFFFFF"/>
              </w:rPr>
              <w:t xml:space="preserve">Please attach a two-page </w:t>
            </w:r>
            <w:r w:rsidR="00F825C3">
              <w:rPr>
                <w:rFonts w:ascii="Myriad Pro" w:hAnsi="Myriad Pro"/>
                <w:bCs/>
                <w:color w:val="FFFFFF"/>
              </w:rPr>
              <w:t>technical</w:t>
            </w:r>
            <w:r w:rsidR="00216B88" w:rsidRPr="00412735">
              <w:rPr>
                <w:rFonts w:ascii="Myriad Pro" w:hAnsi="Myriad Pro"/>
                <w:bCs/>
                <w:color w:val="FFFFFF"/>
              </w:rPr>
              <w:t xml:space="preserve"> </w:t>
            </w:r>
            <w:r w:rsidRPr="00412735">
              <w:rPr>
                <w:rFonts w:ascii="Myriad Pro" w:hAnsi="Myriad Pro"/>
                <w:bCs/>
                <w:color w:val="FFFFFF"/>
              </w:rPr>
              <w:t>description of your in</w:t>
            </w:r>
            <w:r w:rsidR="00D35369">
              <w:rPr>
                <w:rFonts w:ascii="Myriad Pro" w:hAnsi="Myriad Pro"/>
                <w:bCs/>
                <w:color w:val="FFFFFF"/>
              </w:rPr>
              <w:t>novation</w:t>
            </w:r>
            <w:r w:rsidR="00216B88" w:rsidRPr="00412735">
              <w:rPr>
                <w:rFonts w:ascii="Myriad Pro" w:hAnsi="Myriad Pro"/>
                <w:bCs/>
                <w:color w:val="FFFFFF"/>
              </w:rPr>
              <w:t xml:space="preserve">. </w:t>
            </w:r>
            <w:r w:rsidR="003D639F">
              <w:rPr>
                <w:rFonts w:ascii="Myriad Pro" w:hAnsi="Myriad Pro"/>
                <w:bCs/>
                <w:color w:val="FFFFFF"/>
              </w:rPr>
              <w:t xml:space="preserve"> Additionally</w:t>
            </w:r>
            <w:r w:rsidR="00F825C3">
              <w:rPr>
                <w:rFonts w:ascii="Myriad Pro" w:hAnsi="Myriad Pro"/>
                <w:bCs/>
                <w:color w:val="FFFFFF"/>
              </w:rPr>
              <w:t>,</w:t>
            </w:r>
            <w:r w:rsidR="0002008D" w:rsidRPr="00412735">
              <w:rPr>
                <w:rFonts w:ascii="Myriad Pro" w:hAnsi="Myriad Pro"/>
                <w:bCs/>
                <w:color w:val="FFFFFF"/>
              </w:rPr>
              <w:t xml:space="preserve"> attach any related manuscripts, publications, presentations, posters</w:t>
            </w:r>
            <w:r w:rsidR="00F825C3">
              <w:rPr>
                <w:rFonts w:ascii="Myriad Pro" w:hAnsi="Myriad Pro"/>
                <w:bCs/>
                <w:color w:val="FFFFFF"/>
              </w:rPr>
              <w:t>,</w:t>
            </w:r>
            <w:r w:rsidR="0002008D" w:rsidRPr="00412735">
              <w:rPr>
                <w:rFonts w:ascii="Myriad Pro" w:hAnsi="Myriad Pro"/>
                <w:bCs/>
                <w:color w:val="FFFFFF"/>
              </w:rPr>
              <w:t xml:space="preserve"> etc.</w:t>
            </w:r>
          </w:p>
        </w:tc>
      </w:tr>
      <w:bookmarkEnd w:id="0"/>
    </w:tbl>
    <w:p w14:paraId="38162D5C" w14:textId="5C6B9AF3" w:rsidR="0008400A" w:rsidRPr="0008400A" w:rsidRDefault="0008400A" w:rsidP="0008400A">
      <w:pPr>
        <w:spacing w:after="0" w:line="240" w:lineRule="auto"/>
        <w:contextualSpacing/>
        <w:rPr>
          <w:rFonts w:ascii="Myriad Pro" w:hAnsi="Myriad Pro"/>
          <w:sz w:val="2"/>
          <w:szCs w:val="2"/>
        </w:rPr>
      </w:pPr>
    </w:p>
    <w:tbl>
      <w:tblPr>
        <w:tblW w:w="9355"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9355"/>
      </w:tblGrid>
      <w:tr w:rsidR="004E2F1B" w:rsidRPr="003944B7" w14:paraId="0B9ED579" w14:textId="77777777" w:rsidTr="001A3754">
        <w:trPr>
          <w:trHeight w:val="438"/>
          <w:jc w:val="center"/>
        </w:trPr>
        <w:tc>
          <w:tcPr>
            <w:tcW w:w="9355" w:type="dxa"/>
          </w:tcPr>
          <w:p w14:paraId="4223DE16" w14:textId="7E30FAE5" w:rsidR="001F0C3D" w:rsidRPr="001A3754" w:rsidRDefault="001F0C3D" w:rsidP="0008400A">
            <w:pPr>
              <w:spacing w:after="0" w:line="240" w:lineRule="auto"/>
              <w:contextualSpacing/>
              <w:rPr>
                <w:rFonts w:ascii="Myriad Pro" w:hAnsi="Myriad Pro"/>
                <w:b/>
                <w:bCs/>
                <w:color w:val="1E6238"/>
              </w:rPr>
            </w:pPr>
            <w:r w:rsidRPr="001A3754">
              <w:rPr>
                <w:rFonts w:ascii="Myriad Pro" w:hAnsi="Myriad Pro"/>
                <w:b/>
                <w:bCs/>
                <w:color w:val="1E6238"/>
              </w:rPr>
              <w:t>List of included Attachment(s):</w:t>
            </w:r>
          </w:p>
          <w:p w14:paraId="254044D8" w14:textId="78788218" w:rsidR="004E2F1B" w:rsidRPr="001A3754" w:rsidRDefault="001F0C3D" w:rsidP="0008400A">
            <w:pPr>
              <w:spacing w:after="0" w:line="240" w:lineRule="auto"/>
              <w:contextualSpacing/>
              <w:rPr>
                <w:rFonts w:ascii="Myriad Pro" w:hAnsi="Myriad Pro"/>
                <w:color w:val="1E6238"/>
              </w:rPr>
            </w:pPr>
            <w:r w:rsidRPr="001A3754">
              <w:rPr>
                <w:rFonts w:ascii="Myriad Pro" w:hAnsi="Myriad Pro"/>
                <w:color w:val="1E6238"/>
              </w:rPr>
              <w:t>1.</w:t>
            </w:r>
          </w:p>
          <w:p w14:paraId="557ED5F4" w14:textId="77777777" w:rsidR="001F0C3D" w:rsidRPr="001A3754" w:rsidRDefault="001F0C3D" w:rsidP="0008400A">
            <w:pPr>
              <w:spacing w:after="0" w:line="240" w:lineRule="auto"/>
              <w:contextualSpacing/>
              <w:rPr>
                <w:rFonts w:ascii="Myriad Pro" w:hAnsi="Myriad Pro"/>
                <w:color w:val="1E6238"/>
              </w:rPr>
            </w:pPr>
            <w:r w:rsidRPr="001A3754">
              <w:rPr>
                <w:rFonts w:ascii="Myriad Pro" w:hAnsi="Myriad Pro"/>
                <w:color w:val="1E6238"/>
              </w:rPr>
              <w:t>2.</w:t>
            </w:r>
          </w:p>
          <w:p w14:paraId="595F151E" w14:textId="77777777" w:rsidR="00C75A72" w:rsidRDefault="001F0C3D" w:rsidP="0008400A">
            <w:pPr>
              <w:spacing w:after="0" w:line="240" w:lineRule="auto"/>
              <w:contextualSpacing/>
              <w:rPr>
                <w:rFonts w:ascii="Myriad Pro" w:hAnsi="Myriad Pro"/>
                <w:color w:val="1E6238"/>
              </w:rPr>
            </w:pPr>
            <w:r w:rsidRPr="001A3754">
              <w:rPr>
                <w:rFonts w:ascii="Myriad Pro" w:hAnsi="Myriad Pro"/>
                <w:color w:val="1E6238"/>
              </w:rPr>
              <w:t>3</w:t>
            </w:r>
            <w:r w:rsidR="00C75A72">
              <w:rPr>
                <w:rFonts w:ascii="Myriad Pro" w:hAnsi="Myriad Pro"/>
                <w:color w:val="1E6238"/>
              </w:rPr>
              <w:t>.</w:t>
            </w:r>
          </w:p>
          <w:p w14:paraId="430FB38E" w14:textId="2FBA0A00" w:rsidR="001F0C3D" w:rsidRDefault="00C75A72" w:rsidP="0008400A">
            <w:pPr>
              <w:spacing w:after="0" w:line="240" w:lineRule="auto"/>
              <w:contextualSpacing/>
              <w:rPr>
                <w:rFonts w:ascii="Myriad Pro" w:hAnsi="Myriad Pro"/>
                <w:color w:val="1E6238"/>
              </w:rPr>
            </w:pPr>
            <w:r>
              <w:rPr>
                <w:rFonts w:ascii="Myriad Pro" w:hAnsi="Myriad Pro"/>
                <w:color w:val="1E6238"/>
              </w:rPr>
              <w:t>4</w:t>
            </w:r>
            <w:r w:rsidR="001F0C3D" w:rsidRPr="001A3754">
              <w:rPr>
                <w:rFonts w:ascii="Myriad Pro" w:hAnsi="Myriad Pro"/>
                <w:color w:val="1E6238"/>
              </w:rPr>
              <w:t>.</w:t>
            </w:r>
          </w:p>
          <w:p w14:paraId="695F647C" w14:textId="1DB4FB0C" w:rsidR="00C75A72" w:rsidRPr="003944B7" w:rsidRDefault="00C75A72" w:rsidP="0008400A">
            <w:pPr>
              <w:spacing w:after="0" w:line="240" w:lineRule="auto"/>
              <w:contextualSpacing/>
              <w:rPr>
                <w:rFonts w:ascii="Myriad Pro" w:hAnsi="Myriad Pro"/>
                <w:b/>
              </w:rPr>
            </w:pPr>
          </w:p>
        </w:tc>
      </w:tr>
    </w:tbl>
    <w:p w14:paraId="041E129E" w14:textId="19F1816A" w:rsidR="003D639F" w:rsidRDefault="003D639F" w:rsidP="0008400A">
      <w:pPr>
        <w:spacing w:after="0" w:line="240" w:lineRule="auto"/>
        <w:contextualSpacing/>
        <w:rPr>
          <w:sz w:val="20"/>
        </w:rPr>
      </w:pPr>
    </w:p>
    <w:p w14:paraId="60FE8FAE" w14:textId="77777777" w:rsidR="003D639F" w:rsidRDefault="003D639F">
      <w:pPr>
        <w:rPr>
          <w:sz w:val="20"/>
        </w:rPr>
      </w:pPr>
      <w:r>
        <w:rPr>
          <w:sz w:val="20"/>
        </w:rPr>
        <w:br w:type="page"/>
      </w:r>
    </w:p>
    <w:tbl>
      <w:tblPr>
        <w:tblW w:w="9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70"/>
      </w:tblGrid>
      <w:tr w:rsidR="00E44650" w:rsidRPr="00174DC1" w14:paraId="3150247A" w14:textId="77777777" w:rsidTr="00D42A43">
        <w:trPr>
          <w:trHeight w:val="576"/>
          <w:jc w:val="center"/>
        </w:trPr>
        <w:tc>
          <w:tcPr>
            <w:tcW w:w="9370" w:type="dxa"/>
            <w:tcBorders>
              <w:top w:val="single" w:sz="4" w:space="0" w:color="auto"/>
              <w:left w:val="single" w:sz="4" w:space="0" w:color="auto"/>
              <w:bottom w:val="single" w:sz="4" w:space="0" w:color="auto"/>
              <w:right w:val="single" w:sz="4" w:space="0" w:color="auto"/>
            </w:tcBorders>
            <w:shd w:val="clear" w:color="auto" w:fill="1E6238"/>
          </w:tcPr>
          <w:p w14:paraId="070909B1" w14:textId="4B9A9B68" w:rsidR="00E44650" w:rsidRPr="00174DC1" w:rsidRDefault="00E44650" w:rsidP="00A23158">
            <w:pPr>
              <w:pStyle w:val="ListParagraph"/>
              <w:numPr>
                <w:ilvl w:val="0"/>
                <w:numId w:val="13"/>
              </w:numPr>
              <w:spacing w:after="0" w:line="240" w:lineRule="auto"/>
              <w:ind w:left="426"/>
              <w:rPr>
                <w:rFonts w:ascii="Myriad Pro" w:hAnsi="Myriad Pro"/>
                <w:b/>
                <w:color w:val="FFFFFF" w:themeColor="background1"/>
              </w:rPr>
            </w:pPr>
            <w:r>
              <w:rPr>
                <w:sz w:val="20"/>
              </w:rPr>
              <w:lastRenderedPageBreak/>
              <w:br w:type="page"/>
            </w:r>
            <w:r w:rsidRPr="00174DC1">
              <w:rPr>
                <w:rFonts w:ascii="Myriad Pro" w:hAnsi="Myriad Pro"/>
                <w:b/>
                <w:color w:val="FFFFFF" w:themeColor="background1"/>
              </w:rPr>
              <w:t>Public Disclosure Date</w:t>
            </w:r>
            <w:r w:rsidR="0070359B">
              <w:rPr>
                <w:rFonts w:ascii="Myriad Pro" w:hAnsi="Myriad Pro"/>
                <w:b/>
                <w:color w:val="FFFFFF" w:themeColor="background1"/>
              </w:rPr>
              <w:t>(</w:t>
            </w:r>
            <w:r w:rsidRPr="00174DC1">
              <w:rPr>
                <w:rFonts w:ascii="Myriad Pro" w:hAnsi="Myriad Pro"/>
                <w:b/>
                <w:color w:val="FFFFFF" w:themeColor="background1"/>
              </w:rPr>
              <w:t>s</w:t>
            </w:r>
            <w:r w:rsidR="0070359B">
              <w:rPr>
                <w:rFonts w:ascii="Myriad Pro" w:hAnsi="Myriad Pro"/>
                <w:b/>
                <w:color w:val="FFFFFF" w:themeColor="background1"/>
              </w:rPr>
              <w:t>)</w:t>
            </w:r>
          </w:p>
          <w:p w14:paraId="00C56F6C" w14:textId="329A472E" w:rsidR="00E44650" w:rsidRPr="00A23158" w:rsidRDefault="00E44650" w:rsidP="00A23158">
            <w:pPr>
              <w:spacing w:after="0" w:line="240" w:lineRule="auto"/>
              <w:ind w:left="426"/>
              <w:rPr>
                <w:rFonts w:ascii="Myriad Pro" w:hAnsi="Myriad Pro"/>
                <w:color w:val="FFFFFF" w:themeColor="background1"/>
              </w:rPr>
            </w:pPr>
            <w:r w:rsidRPr="00A23158">
              <w:rPr>
                <w:rFonts w:ascii="Myriad Pro" w:hAnsi="Myriad Pro"/>
                <w:color w:val="FFFFFF" w:themeColor="background1"/>
              </w:rPr>
              <w:t xml:space="preserve">Please list all public disclosure dates (past/present/future) relating to the innovation. (Public disclosures include </w:t>
            </w:r>
            <w:r w:rsidR="00695F82">
              <w:rPr>
                <w:rFonts w:ascii="Myriad Pro" w:hAnsi="Myriad Pro"/>
                <w:color w:val="FFFFFF" w:themeColor="background1"/>
              </w:rPr>
              <w:t xml:space="preserve">public use, submission of manuscripts, </w:t>
            </w:r>
            <w:r w:rsidRPr="00A23158">
              <w:rPr>
                <w:rFonts w:ascii="Myriad Pro" w:hAnsi="Myriad Pro"/>
                <w:color w:val="FFFFFF" w:themeColor="background1"/>
              </w:rPr>
              <w:t xml:space="preserve">papers, posters, thesis/dissertations, and conferences, etc.) </w:t>
            </w:r>
          </w:p>
        </w:tc>
      </w:tr>
    </w:tbl>
    <w:p w14:paraId="6A943688" w14:textId="77777777" w:rsidR="00E44650" w:rsidRDefault="00E44650" w:rsidP="00E44650">
      <w:pPr>
        <w:spacing w:after="0" w:line="240" w:lineRule="auto"/>
        <w:contextualSpacing/>
        <w:rPr>
          <w:rFonts w:ascii="Myriad Pro" w:hAnsi="Myriad Pro"/>
          <w:sz w:val="2"/>
          <w:szCs w:val="2"/>
        </w:rPr>
      </w:pPr>
    </w:p>
    <w:tbl>
      <w:tblPr>
        <w:tblW w:w="9355"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1345"/>
        <w:gridCol w:w="8010"/>
      </w:tblGrid>
      <w:tr w:rsidR="00E44650" w:rsidRPr="003944B7" w14:paraId="74E4D190" w14:textId="77777777" w:rsidTr="00D42A43">
        <w:trPr>
          <w:cantSplit/>
          <w:jc w:val="center"/>
        </w:trPr>
        <w:tc>
          <w:tcPr>
            <w:tcW w:w="1345" w:type="dxa"/>
            <w:shd w:val="clear" w:color="auto" w:fill="FFFFFF"/>
          </w:tcPr>
          <w:p w14:paraId="52FCFF6C" w14:textId="77777777" w:rsidR="00E44650" w:rsidRPr="001A3754" w:rsidRDefault="00E44650" w:rsidP="00D42A43">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Date</w:t>
            </w:r>
          </w:p>
        </w:tc>
        <w:tc>
          <w:tcPr>
            <w:tcW w:w="8010" w:type="dxa"/>
            <w:shd w:val="clear" w:color="auto" w:fill="FFFFFF"/>
          </w:tcPr>
          <w:p w14:paraId="4EDFA5B4" w14:textId="77777777" w:rsidR="00E44650" w:rsidRPr="001A3754" w:rsidRDefault="00E44650" w:rsidP="00D42A43">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Description</w:t>
            </w:r>
          </w:p>
        </w:tc>
      </w:tr>
      <w:tr w:rsidR="00E44650" w:rsidRPr="008B5EFF" w14:paraId="23A3ECD9" w14:textId="77777777" w:rsidTr="00D42A43">
        <w:trPr>
          <w:cantSplit/>
          <w:jc w:val="center"/>
        </w:trPr>
        <w:tc>
          <w:tcPr>
            <w:tcW w:w="1345" w:type="dxa"/>
            <w:shd w:val="clear" w:color="auto" w:fill="FFFFFF"/>
          </w:tcPr>
          <w:p w14:paraId="09488617" w14:textId="77777777" w:rsidR="00E44650" w:rsidRPr="008B5EFF" w:rsidRDefault="00E44650" w:rsidP="00D42A43">
            <w:pPr>
              <w:tabs>
                <w:tab w:val="left" w:pos="5040"/>
                <w:tab w:val="left" w:leader="underscore" w:pos="10920"/>
              </w:tabs>
              <w:spacing w:after="0" w:line="240" w:lineRule="auto"/>
              <w:contextualSpacing/>
              <w:rPr>
                <w:rFonts w:ascii="Myriad Pro" w:hAnsi="Myriad Pro"/>
              </w:rPr>
            </w:pPr>
          </w:p>
        </w:tc>
        <w:tc>
          <w:tcPr>
            <w:tcW w:w="8010" w:type="dxa"/>
            <w:shd w:val="clear" w:color="auto" w:fill="FFFFFF"/>
          </w:tcPr>
          <w:p w14:paraId="3E4CCEBD" w14:textId="77777777" w:rsidR="00E44650" w:rsidRPr="008B5EFF" w:rsidRDefault="00E44650" w:rsidP="00D42A43">
            <w:pPr>
              <w:tabs>
                <w:tab w:val="left" w:pos="5040"/>
                <w:tab w:val="left" w:leader="underscore" w:pos="10920"/>
              </w:tabs>
              <w:spacing w:after="0" w:line="240" w:lineRule="auto"/>
              <w:contextualSpacing/>
              <w:rPr>
                <w:rFonts w:ascii="Myriad Pro" w:hAnsi="Myriad Pro"/>
              </w:rPr>
            </w:pPr>
          </w:p>
        </w:tc>
      </w:tr>
      <w:tr w:rsidR="00E44650" w:rsidRPr="008B5EFF" w14:paraId="00AEBD81" w14:textId="77777777" w:rsidTr="00D42A43">
        <w:trPr>
          <w:cantSplit/>
          <w:jc w:val="center"/>
        </w:trPr>
        <w:tc>
          <w:tcPr>
            <w:tcW w:w="1345" w:type="dxa"/>
            <w:shd w:val="clear" w:color="auto" w:fill="FFFFFF"/>
          </w:tcPr>
          <w:p w14:paraId="62C1FF8C" w14:textId="77777777" w:rsidR="00E44650" w:rsidRPr="008B5EFF" w:rsidRDefault="00E44650" w:rsidP="00D42A43">
            <w:pPr>
              <w:tabs>
                <w:tab w:val="left" w:pos="5040"/>
                <w:tab w:val="left" w:leader="underscore" w:pos="10920"/>
              </w:tabs>
              <w:spacing w:after="0" w:line="240" w:lineRule="auto"/>
              <w:contextualSpacing/>
              <w:rPr>
                <w:rFonts w:ascii="Myriad Pro" w:hAnsi="Myriad Pro"/>
              </w:rPr>
            </w:pPr>
          </w:p>
        </w:tc>
        <w:tc>
          <w:tcPr>
            <w:tcW w:w="8010" w:type="dxa"/>
            <w:shd w:val="clear" w:color="auto" w:fill="FFFFFF"/>
          </w:tcPr>
          <w:p w14:paraId="477578F9" w14:textId="77777777" w:rsidR="00E44650" w:rsidRPr="008B5EFF" w:rsidRDefault="00E44650" w:rsidP="00D42A43">
            <w:pPr>
              <w:tabs>
                <w:tab w:val="left" w:pos="5040"/>
                <w:tab w:val="left" w:leader="underscore" w:pos="10920"/>
              </w:tabs>
              <w:spacing w:after="0" w:line="240" w:lineRule="auto"/>
              <w:contextualSpacing/>
              <w:rPr>
                <w:rFonts w:ascii="Myriad Pro" w:hAnsi="Myriad Pro"/>
              </w:rPr>
            </w:pPr>
          </w:p>
        </w:tc>
      </w:tr>
      <w:tr w:rsidR="00D35369" w:rsidRPr="008B5EFF" w14:paraId="0A9B2D69" w14:textId="77777777" w:rsidTr="00D66347">
        <w:trPr>
          <w:cantSplit/>
          <w:jc w:val="center"/>
        </w:trPr>
        <w:tc>
          <w:tcPr>
            <w:tcW w:w="1345" w:type="dxa"/>
            <w:shd w:val="clear" w:color="auto" w:fill="FFFFFF"/>
          </w:tcPr>
          <w:p w14:paraId="4091F99A" w14:textId="77777777" w:rsidR="00D35369" w:rsidRPr="008B5EFF" w:rsidRDefault="00D35369" w:rsidP="00D66347">
            <w:pPr>
              <w:tabs>
                <w:tab w:val="left" w:pos="5040"/>
                <w:tab w:val="left" w:leader="underscore" w:pos="10920"/>
              </w:tabs>
              <w:spacing w:after="0" w:line="240" w:lineRule="auto"/>
              <w:contextualSpacing/>
              <w:rPr>
                <w:rFonts w:ascii="Myriad Pro" w:hAnsi="Myriad Pro"/>
              </w:rPr>
            </w:pPr>
          </w:p>
        </w:tc>
        <w:tc>
          <w:tcPr>
            <w:tcW w:w="8010" w:type="dxa"/>
            <w:shd w:val="clear" w:color="auto" w:fill="FFFFFF"/>
          </w:tcPr>
          <w:p w14:paraId="3B216136" w14:textId="77777777" w:rsidR="00D35369" w:rsidRPr="008B5EFF" w:rsidRDefault="00D35369" w:rsidP="00D66347">
            <w:pPr>
              <w:tabs>
                <w:tab w:val="left" w:pos="5040"/>
                <w:tab w:val="left" w:leader="underscore" w:pos="10920"/>
              </w:tabs>
              <w:spacing w:after="0" w:line="240" w:lineRule="auto"/>
              <w:contextualSpacing/>
              <w:rPr>
                <w:rFonts w:ascii="Myriad Pro" w:hAnsi="Myriad Pro"/>
              </w:rPr>
            </w:pPr>
          </w:p>
        </w:tc>
      </w:tr>
      <w:tr w:rsidR="00E44650" w:rsidRPr="008B5EFF" w14:paraId="42F26592" w14:textId="77777777" w:rsidTr="00D42A43">
        <w:trPr>
          <w:cantSplit/>
          <w:jc w:val="center"/>
        </w:trPr>
        <w:tc>
          <w:tcPr>
            <w:tcW w:w="1345" w:type="dxa"/>
            <w:shd w:val="clear" w:color="auto" w:fill="FFFFFF"/>
          </w:tcPr>
          <w:p w14:paraId="4AA8B78F" w14:textId="77777777" w:rsidR="00E44650" w:rsidRPr="008B5EFF" w:rsidRDefault="00E44650" w:rsidP="00D42A43">
            <w:pPr>
              <w:tabs>
                <w:tab w:val="left" w:pos="5040"/>
                <w:tab w:val="left" w:leader="underscore" w:pos="10920"/>
              </w:tabs>
              <w:spacing w:after="0" w:line="240" w:lineRule="auto"/>
              <w:contextualSpacing/>
              <w:rPr>
                <w:rFonts w:ascii="Myriad Pro" w:hAnsi="Myriad Pro"/>
              </w:rPr>
            </w:pPr>
          </w:p>
        </w:tc>
        <w:tc>
          <w:tcPr>
            <w:tcW w:w="8010" w:type="dxa"/>
            <w:shd w:val="clear" w:color="auto" w:fill="FFFFFF"/>
          </w:tcPr>
          <w:p w14:paraId="4596BD8B" w14:textId="77777777" w:rsidR="00E44650" w:rsidRPr="008B5EFF" w:rsidRDefault="00E44650" w:rsidP="00D42A43">
            <w:pPr>
              <w:tabs>
                <w:tab w:val="left" w:pos="5040"/>
                <w:tab w:val="left" w:leader="underscore" w:pos="10920"/>
              </w:tabs>
              <w:spacing w:after="0" w:line="240" w:lineRule="auto"/>
              <w:contextualSpacing/>
              <w:rPr>
                <w:rFonts w:ascii="Myriad Pro" w:hAnsi="Myriad Pro"/>
              </w:rPr>
            </w:pPr>
          </w:p>
        </w:tc>
      </w:tr>
    </w:tbl>
    <w:p w14:paraId="682F7757" w14:textId="77777777" w:rsidR="00E44650" w:rsidRDefault="00E44650" w:rsidP="00E44650">
      <w:pPr>
        <w:spacing w:after="0" w:line="240" w:lineRule="auto"/>
        <w:contextualSpacing/>
        <w:rPr>
          <w:rFonts w:ascii="Myriad Pro" w:hAnsi="Myriad Pro"/>
          <w:sz w:val="14"/>
          <w:szCs w:val="2"/>
        </w:rPr>
      </w:pPr>
    </w:p>
    <w:p w14:paraId="53D4663C" w14:textId="77777777" w:rsidR="00C91080" w:rsidRDefault="00C91080" w:rsidP="0008400A">
      <w:pPr>
        <w:spacing w:after="0" w:line="240" w:lineRule="auto"/>
        <w:contextualSpacing/>
        <w:rPr>
          <w:sz w:val="2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60"/>
      </w:tblGrid>
      <w:tr w:rsidR="00FC2737" w:rsidRPr="00FC2737" w14:paraId="7CBB366F" w14:textId="77777777" w:rsidTr="001A3754">
        <w:trPr>
          <w:jc w:val="center"/>
        </w:trPr>
        <w:tc>
          <w:tcPr>
            <w:tcW w:w="9360" w:type="dxa"/>
            <w:tcBorders>
              <w:top w:val="nil"/>
              <w:bottom w:val="single" w:sz="4" w:space="0" w:color="auto"/>
            </w:tcBorders>
            <w:shd w:val="clear" w:color="auto" w:fill="1E6238"/>
          </w:tcPr>
          <w:p w14:paraId="150FC7D8" w14:textId="4B8D549F" w:rsidR="00FC2737" w:rsidRDefault="00FC2737" w:rsidP="00A23158">
            <w:pPr>
              <w:pStyle w:val="ListParagraph"/>
              <w:numPr>
                <w:ilvl w:val="0"/>
                <w:numId w:val="13"/>
              </w:numPr>
              <w:spacing w:after="0" w:line="240" w:lineRule="auto"/>
              <w:ind w:left="426"/>
              <w:rPr>
                <w:rFonts w:ascii="Myriad Pro" w:hAnsi="Myriad Pro"/>
                <w:b/>
                <w:color w:val="FFFFFF" w:themeColor="background1"/>
              </w:rPr>
            </w:pPr>
            <w:r>
              <w:rPr>
                <w:rFonts w:ascii="Myriad Pro" w:hAnsi="Myriad Pro"/>
                <w:b/>
                <w:color w:val="FFFFFF" w:themeColor="background1"/>
              </w:rPr>
              <w:t>Grant</w:t>
            </w:r>
            <w:r w:rsidR="00DC7943">
              <w:rPr>
                <w:rFonts w:ascii="Myriad Pro" w:hAnsi="Myriad Pro"/>
                <w:b/>
                <w:color w:val="FFFFFF" w:themeColor="background1"/>
              </w:rPr>
              <w:t>/Contract</w:t>
            </w:r>
            <w:r>
              <w:rPr>
                <w:rFonts w:ascii="Myriad Pro" w:hAnsi="Myriad Pro"/>
                <w:b/>
                <w:color w:val="FFFFFF" w:themeColor="background1"/>
              </w:rPr>
              <w:t xml:space="preserve"> Information</w:t>
            </w:r>
          </w:p>
          <w:p w14:paraId="1B934B44" w14:textId="1CC8EE20" w:rsidR="00CE37B5" w:rsidRPr="00A23158" w:rsidRDefault="00CE37B5" w:rsidP="00A23158">
            <w:pPr>
              <w:spacing w:after="0" w:line="240" w:lineRule="auto"/>
              <w:ind w:left="426"/>
              <w:rPr>
                <w:rFonts w:ascii="Myriad Pro" w:hAnsi="Myriad Pro"/>
                <w:color w:val="FFFFFF" w:themeColor="background1"/>
              </w:rPr>
            </w:pPr>
            <w:r w:rsidRPr="003D639F">
              <w:rPr>
                <w:rFonts w:ascii="Myriad Pro" w:hAnsi="Myriad Pro"/>
                <w:color w:val="FFFFFF" w:themeColor="background1"/>
              </w:rPr>
              <w:t xml:space="preserve">Please </w:t>
            </w:r>
            <w:r w:rsidR="00F45986" w:rsidRPr="003D639F">
              <w:rPr>
                <w:rFonts w:ascii="Myriad Pro" w:hAnsi="Myriad Pro"/>
                <w:color w:val="FFFFFF" w:themeColor="background1"/>
              </w:rPr>
              <w:t>attach</w:t>
            </w:r>
            <w:r w:rsidRPr="003D639F">
              <w:rPr>
                <w:rFonts w:ascii="Myriad Pro" w:hAnsi="Myriad Pro"/>
                <w:color w:val="FFFFFF" w:themeColor="background1"/>
              </w:rPr>
              <w:t xml:space="preserve"> a copy of the Award</w:t>
            </w:r>
            <w:r w:rsidR="00C82597" w:rsidRPr="003D639F">
              <w:rPr>
                <w:rFonts w:ascii="Myriad Pro" w:hAnsi="Myriad Pro"/>
                <w:color w:val="FFFFFF" w:themeColor="background1"/>
              </w:rPr>
              <w:t>(s)</w:t>
            </w:r>
            <w:r w:rsidR="00F45986" w:rsidRPr="003D639F">
              <w:rPr>
                <w:rFonts w:ascii="Myriad Pro" w:hAnsi="Myriad Pro"/>
                <w:color w:val="FFFFFF" w:themeColor="background1"/>
              </w:rPr>
              <w:t>.</w:t>
            </w:r>
          </w:p>
        </w:tc>
      </w:tr>
    </w:tbl>
    <w:p w14:paraId="01B0A2DF" w14:textId="29FC1FE5" w:rsidR="00F825C3" w:rsidRPr="00FC2737" w:rsidRDefault="00F825C3" w:rsidP="00FC2737">
      <w:pPr>
        <w:spacing w:after="0" w:line="240" w:lineRule="auto"/>
        <w:contextualSpacing/>
        <w:rPr>
          <w:rFonts w:ascii="Myriad Pro" w:hAnsi="Myriad Pro"/>
          <w:sz w:val="2"/>
          <w:szCs w:val="2"/>
        </w:rPr>
      </w:pPr>
    </w:p>
    <w:tbl>
      <w:tblPr>
        <w:tblW w:w="937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3595"/>
        <w:gridCol w:w="5775"/>
      </w:tblGrid>
      <w:tr w:rsidR="008B5EFF" w:rsidRPr="003944B7" w14:paraId="11658C3A" w14:textId="77777777" w:rsidTr="001A3754">
        <w:trPr>
          <w:cantSplit/>
          <w:jc w:val="center"/>
        </w:trPr>
        <w:tc>
          <w:tcPr>
            <w:tcW w:w="3595" w:type="dxa"/>
            <w:shd w:val="clear" w:color="auto" w:fill="FFFFFF"/>
          </w:tcPr>
          <w:p w14:paraId="3A4E0027" w14:textId="141729E4" w:rsidR="008B5EFF" w:rsidRPr="001A3754" w:rsidRDefault="008B5EFF" w:rsidP="0008400A">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 xml:space="preserve">GMU </w:t>
            </w:r>
            <w:r w:rsidR="00DC7943">
              <w:rPr>
                <w:rFonts w:ascii="Myriad Pro" w:hAnsi="Myriad Pro"/>
                <w:b/>
                <w:color w:val="1E6238"/>
              </w:rPr>
              <w:t>Sponsored Program</w:t>
            </w:r>
            <w:r w:rsidRPr="001A3754">
              <w:rPr>
                <w:rFonts w:ascii="Myriad Pro" w:hAnsi="Myriad Pro"/>
                <w:b/>
                <w:color w:val="1E6238"/>
              </w:rPr>
              <w:t xml:space="preserve"> Number</w:t>
            </w:r>
          </w:p>
        </w:tc>
        <w:tc>
          <w:tcPr>
            <w:tcW w:w="5775" w:type="dxa"/>
            <w:shd w:val="clear" w:color="auto" w:fill="FFFFFF"/>
          </w:tcPr>
          <w:p w14:paraId="5D689D40" w14:textId="1BAA77B4" w:rsidR="008B5EFF" w:rsidRPr="003944B7" w:rsidRDefault="008B5EFF" w:rsidP="0008400A">
            <w:pPr>
              <w:tabs>
                <w:tab w:val="left" w:pos="5040"/>
                <w:tab w:val="left" w:leader="underscore" w:pos="10920"/>
              </w:tabs>
              <w:spacing w:after="0" w:line="240" w:lineRule="auto"/>
              <w:contextualSpacing/>
              <w:rPr>
                <w:rFonts w:ascii="Myriad Pro" w:hAnsi="Myriad Pro"/>
              </w:rPr>
            </w:pPr>
          </w:p>
        </w:tc>
      </w:tr>
      <w:tr w:rsidR="008B5EFF" w:rsidRPr="003944B7" w14:paraId="62BAB3A4" w14:textId="77777777" w:rsidTr="001A3754">
        <w:trPr>
          <w:cantSplit/>
          <w:jc w:val="center"/>
        </w:trPr>
        <w:tc>
          <w:tcPr>
            <w:tcW w:w="3595" w:type="dxa"/>
            <w:shd w:val="clear" w:color="auto" w:fill="FFFFFF"/>
          </w:tcPr>
          <w:p w14:paraId="325D7D79" w14:textId="3708F577" w:rsidR="008B5EFF" w:rsidRPr="001A3754" w:rsidRDefault="008B5EFF" w:rsidP="0008400A">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Principal Investigator</w:t>
            </w:r>
          </w:p>
        </w:tc>
        <w:tc>
          <w:tcPr>
            <w:tcW w:w="5775" w:type="dxa"/>
            <w:shd w:val="clear" w:color="auto" w:fill="FFFFFF"/>
          </w:tcPr>
          <w:p w14:paraId="47A36732" w14:textId="77777777" w:rsidR="008B5EFF" w:rsidRPr="003944B7" w:rsidRDefault="008B5EFF" w:rsidP="0008400A">
            <w:pPr>
              <w:tabs>
                <w:tab w:val="left" w:pos="5040"/>
                <w:tab w:val="left" w:leader="underscore" w:pos="10920"/>
              </w:tabs>
              <w:spacing w:after="0" w:line="240" w:lineRule="auto"/>
              <w:contextualSpacing/>
              <w:rPr>
                <w:rFonts w:ascii="Myriad Pro" w:hAnsi="Myriad Pro"/>
              </w:rPr>
            </w:pPr>
          </w:p>
        </w:tc>
      </w:tr>
      <w:tr w:rsidR="008B5EFF" w:rsidRPr="003944B7" w14:paraId="091672F3" w14:textId="77777777" w:rsidTr="001A3754">
        <w:trPr>
          <w:cantSplit/>
          <w:jc w:val="center"/>
        </w:trPr>
        <w:tc>
          <w:tcPr>
            <w:tcW w:w="3595" w:type="dxa"/>
            <w:shd w:val="clear" w:color="auto" w:fill="FFFFFF"/>
          </w:tcPr>
          <w:p w14:paraId="70CB9A12" w14:textId="77777777" w:rsidR="008B5EFF" w:rsidRPr="001A3754" w:rsidRDefault="008B5EFF" w:rsidP="0008400A">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Funding Agency &amp; Award Number</w:t>
            </w:r>
          </w:p>
        </w:tc>
        <w:tc>
          <w:tcPr>
            <w:tcW w:w="5775" w:type="dxa"/>
            <w:shd w:val="clear" w:color="auto" w:fill="FFFFFF"/>
          </w:tcPr>
          <w:p w14:paraId="4DE2990D" w14:textId="77777777" w:rsidR="008B5EFF" w:rsidRPr="008B5EFF" w:rsidRDefault="008B5EFF" w:rsidP="0008400A">
            <w:pPr>
              <w:tabs>
                <w:tab w:val="left" w:pos="5040"/>
                <w:tab w:val="left" w:leader="underscore" w:pos="10920"/>
              </w:tabs>
              <w:spacing w:after="0" w:line="240" w:lineRule="auto"/>
              <w:contextualSpacing/>
              <w:rPr>
                <w:rFonts w:ascii="Myriad Pro" w:hAnsi="Myriad Pro"/>
              </w:rPr>
            </w:pPr>
          </w:p>
        </w:tc>
      </w:tr>
    </w:tbl>
    <w:p w14:paraId="1765980A" w14:textId="77777777" w:rsidR="00D35369" w:rsidRPr="00C82597" w:rsidRDefault="00D35369" w:rsidP="00D35369">
      <w:pPr>
        <w:spacing w:after="0" w:line="240" w:lineRule="auto"/>
        <w:contextualSpacing/>
        <w:rPr>
          <w:sz w:val="12"/>
        </w:rPr>
      </w:pPr>
    </w:p>
    <w:p w14:paraId="2F867BE5" w14:textId="77777777" w:rsidR="00D35369" w:rsidRPr="00FC2737" w:rsidRDefault="00D35369" w:rsidP="00D35369">
      <w:pPr>
        <w:spacing w:after="0" w:line="240" w:lineRule="auto"/>
        <w:contextualSpacing/>
        <w:rPr>
          <w:rFonts w:ascii="Myriad Pro" w:hAnsi="Myriad Pro"/>
          <w:sz w:val="2"/>
          <w:szCs w:val="2"/>
        </w:rPr>
      </w:pPr>
    </w:p>
    <w:tbl>
      <w:tblPr>
        <w:tblW w:w="937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3595"/>
        <w:gridCol w:w="5775"/>
      </w:tblGrid>
      <w:tr w:rsidR="00D35369" w:rsidRPr="003944B7" w14:paraId="42556091" w14:textId="77777777" w:rsidTr="00D66347">
        <w:trPr>
          <w:cantSplit/>
          <w:jc w:val="center"/>
        </w:trPr>
        <w:tc>
          <w:tcPr>
            <w:tcW w:w="3595" w:type="dxa"/>
            <w:shd w:val="clear" w:color="auto" w:fill="FFFFFF"/>
          </w:tcPr>
          <w:p w14:paraId="554BC5E0"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 xml:space="preserve">GMU </w:t>
            </w:r>
            <w:r>
              <w:rPr>
                <w:rFonts w:ascii="Myriad Pro" w:hAnsi="Myriad Pro"/>
                <w:b/>
                <w:color w:val="1E6238"/>
              </w:rPr>
              <w:t>Sponsored Program</w:t>
            </w:r>
            <w:r w:rsidRPr="001A3754">
              <w:rPr>
                <w:rFonts w:ascii="Myriad Pro" w:hAnsi="Myriad Pro"/>
                <w:b/>
                <w:color w:val="1E6238"/>
              </w:rPr>
              <w:t xml:space="preserve"> Number</w:t>
            </w:r>
          </w:p>
        </w:tc>
        <w:tc>
          <w:tcPr>
            <w:tcW w:w="5775" w:type="dxa"/>
            <w:shd w:val="clear" w:color="auto" w:fill="FFFFFF"/>
          </w:tcPr>
          <w:p w14:paraId="56F2F95E"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2EAE6094" w14:textId="77777777" w:rsidTr="00D66347">
        <w:trPr>
          <w:cantSplit/>
          <w:jc w:val="center"/>
        </w:trPr>
        <w:tc>
          <w:tcPr>
            <w:tcW w:w="3595" w:type="dxa"/>
            <w:shd w:val="clear" w:color="auto" w:fill="FFFFFF"/>
          </w:tcPr>
          <w:p w14:paraId="60667736"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Principal Investigator</w:t>
            </w:r>
          </w:p>
        </w:tc>
        <w:tc>
          <w:tcPr>
            <w:tcW w:w="5775" w:type="dxa"/>
            <w:shd w:val="clear" w:color="auto" w:fill="FFFFFF"/>
          </w:tcPr>
          <w:p w14:paraId="55F838F8"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3DE02BEA" w14:textId="77777777" w:rsidTr="00D66347">
        <w:trPr>
          <w:cantSplit/>
          <w:jc w:val="center"/>
        </w:trPr>
        <w:tc>
          <w:tcPr>
            <w:tcW w:w="3595" w:type="dxa"/>
            <w:shd w:val="clear" w:color="auto" w:fill="FFFFFF"/>
          </w:tcPr>
          <w:p w14:paraId="72BBE97A"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Funding Agency &amp; Award Number</w:t>
            </w:r>
          </w:p>
        </w:tc>
        <w:tc>
          <w:tcPr>
            <w:tcW w:w="5775" w:type="dxa"/>
            <w:shd w:val="clear" w:color="auto" w:fill="FFFFFF"/>
          </w:tcPr>
          <w:p w14:paraId="2DF8D3C0" w14:textId="77777777" w:rsidR="00D35369" w:rsidRPr="008B5EFF" w:rsidRDefault="00D35369" w:rsidP="00D66347">
            <w:pPr>
              <w:tabs>
                <w:tab w:val="left" w:pos="5040"/>
                <w:tab w:val="left" w:leader="underscore" w:pos="10920"/>
              </w:tabs>
              <w:spacing w:after="0" w:line="240" w:lineRule="auto"/>
              <w:contextualSpacing/>
              <w:rPr>
                <w:rFonts w:ascii="Myriad Pro" w:hAnsi="Myriad Pro"/>
              </w:rPr>
            </w:pPr>
          </w:p>
        </w:tc>
      </w:tr>
    </w:tbl>
    <w:p w14:paraId="5C018E91" w14:textId="77777777" w:rsidR="00D35369" w:rsidRPr="00C82597" w:rsidRDefault="00D35369" w:rsidP="00D35369">
      <w:pPr>
        <w:spacing w:after="0" w:line="240" w:lineRule="auto"/>
        <w:contextualSpacing/>
        <w:rPr>
          <w:sz w:val="12"/>
        </w:rPr>
      </w:pPr>
    </w:p>
    <w:p w14:paraId="42C7335B" w14:textId="77777777" w:rsidR="00D35369" w:rsidRPr="00FC2737" w:rsidRDefault="00D35369" w:rsidP="00D35369">
      <w:pPr>
        <w:spacing w:after="0" w:line="240" w:lineRule="auto"/>
        <w:contextualSpacing/>
        <w:rPr>
          <w:rFonts w:ascii="Myriad Pro" w:hAnsi="Myriad Pro"/>
          <w:sz w:val="2"/>
          <w:szCs w:val="2"/>
        </w:rPr>
      </w:pPr>
    </w:p>
    <w:tbl>
      <w:tblPr>
        <w:tblW w:w="9370" w:type="dxa"/>
        <w:jc w:val="center"/>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1E0" w:firstRow="1" w:lastRow="1" w:firstColumn="1" w:lastColumn="1" w:noHBand="0" w:noVBand="0"/>
      </w:tblPr>
      <w:tblGrid>
        <w:gridCol w:w="3595"/>
        <w:gridCol w:w="5775"/>
      </w:tblGrid>
      <w:tr w:rsidR="00D35369" w:rsidRPr="003944B7" w14:paraId="7D41282D" w14:textId="77777777" w:rsidTr="00D66347">
        <w:trPr>
          <w:cantSplit/>
          <w:jc w:val="center"/>
        </w:trPr>
        <w:tc>
          <w:tcPr>
            <w:tcW w:w="3595" w:type="dxa"/>
            <w:shd w:val="clear" w:color="auto" w:fill="FFFFFF"/>
          </w:tcPr>
          <w:p w14:paraId="6F0A0C5D"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 xml:space="preserve">GMU </w:t>
            </w:r>
            <w:r>
              <w:rPr>
                <w:rFonts w:ascii="Myriad Pro" w:hAnsi="Myriad Pro"/>
                <w:b/>
                <w:color w:val="1E6238"/>
              </w:rPr>
              <w:t>Sponsored Program</w:t>
            </w:r>
            <w:r w:rsidRPr="001A3754">
              <w:rPr>
                <w:rFonts w:ascii="Myriad Pro" w:hAnsi="Myriad Pro"/>
                <w:b/>
                <w:color w:val="1E6238"/>
              </w:rPr>
              <w:t xml:space="preserve"> Number</w:t>
            </w:r>
          </w:p>
        </w:tc>
        <w:tc>
          <w:tcPr>
            <w:tcW w:w="5775" w:type="dxa"/>
            <w:shd w:val="clear" w:color="auto" w:fill="FFFFFF"/>
          </w:tcPr>
          <w:p w14:paraId="6F89319C"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778B9B53" w14:textId="77777777" w:rsidTr="00D66347">
        <w:trPr>
          <w:cantSplit/>
          <w:jc w:val="center"/>
        </w:trPr>
        <w:tc>
          <w:tcPr>
            <w:tcW w:w="3595" w:type="dxa"/>
            <w:shd w:val="clear" w:color="auto" w:fill="FFFFFF"/>
          </w:tcPr>
          <w:p w14:paraId="47AF45F3"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Principal Investigator</w:t>
            </w:r>
          </w:p>
        </w:tc>
        <w:tc>
          <w:tcPr>
            <w:tcW w:w="5775" w:type="dxa"/>
            <w:shd w:val="clear" w:color="auto" w:fill="FFFFFF"/>
          </w:tcPr>
          <w:p w14:paraId="2A1B6201" w14:textId="77777777" w:rsidR="00D35369" w:rsidRPr="003944B7" w:rsidRDefault="00D35369" w:rsidP="00D66347">
            <w:pPr>
              <w:tabs>
                <w:tab w:val="left" w:pos="5040"/>
                <w:tab w:val="left" w:leader="underscore" w:pos="10920"/>
              </w:tabs>
              <w:spacing w:after="0" w:line="240" w:lineRule="auto"/>
              <w:contextualSpacing/>
              <w:rPr>
                <w:rFonts w:ascii="Myriad Pro" w:hAnsi="Myriad Pro"/>
              </w:rPr>
            </w:pPr>
          </w:p>
        </w:tc>
      </w:tr>
      <w:tr w:rsidR="00D35369" w:rsidRPr="003944B7" w14:paraId="76B77186" w14:textId="77777777" w:rsidTr="00D66347">
        <w:trPr>
          <w:cantSplit/>
          <w:jc w:val="center"/>
        </w:trPr>
        <w:tc>
          <w:tcPr>
            <w:tcW w:w="3595" w:type="dxa"/>
            <w:shd w:val="clear" w:color="auto" w:fill="FFFFFF"/>
          </w:tcPr>
          <w:p w14:paraId="41D2AC9F" w14:textId="77777777" w:rsidR="00D35369" w:rsidRPr="001A3754" w:rsidRDefault="00D35369" w:rsidP="00D66347">
            <w:pPr>
              <w:tabs>
                <w:tab w:val="left" w:pos="5040"/>
                <w:tab w:val="left" w:leader="underscore" w:pos="10920"/>
              </w:tabs>
              <w:spacing w:after="0" w:line="240" w:lineRule="auto"/>
              <w:contextualSpacing/>
              <w:rPr>
                <w:rFonts w:ascii="Myriad Pro" w:hAnsi="Myriad Pro"/>
                <w:b/>
                <w:color w:val="1E6238"/>
              </w:rPr>
            </w:pPr>
            <w:r w:rsidRPr="001A3754">
              <w:rPr>
                <w:rFonts w:ascii="Myriad Pro" w:hAnsi="Myriad Pro"/>
                <w:b/>
                <w:color w:val="1E6238"/>
              </w:rPr>
              <w:t>Funding Agency &amp; Award Number</w:t>
            </w:r>
          </w:p>
        </w:tc>
        <w:tc>
          <w:tcPr>
            <w:tcW w:w="5775" w:type="dxa"/>
            <w:shd w:val="clear" w:color="auto" w:fill="FFFFFF"/>
          </w:tcPr>
          <w:p w14:paraId="4A353823" w14:textId="77777777" w:rsidR="00D35369" w:rsidRPr="008B5EFF" w:rsidRDefault="00D35369" w:rsidP="00D66347">
            <w:pPr>
              <w:tabs>
                <w:tab w:val="left" w:pos="5040"/>
                <w:tab w:val="left" w:leader="underscore" w:pos="10920"/>
              </w:tabs>
              <w:spacing w:after="0" w:line="240" w:lineRule="auto"/>
              <w:contextualSpacing/>
              <w:rPr>
                <w:rFonts w:ascii="Myriad Pro" w:hAnsi="Myriad Pro"/>
              </w:rPr>
            </w:pPr>
          </w:p>
        </w:tc>
      </w:tr>
    </w:tbl>
    <w:p w14:paraId="3BD58376" w14:textId="77777777" w:rsidR="00D26BE4" w:rsidRDefault="00D26BE4">
      <w:pPr>
        <w:rPr>
          <w:rFonts w:ascii="Myriad Pro" w:hAnsi="Myriad Pro"/>
          <w:sz w:val="14"/>
          <w:szCs w:val="2"/>
        </w:rPr>
      </w:pPr>
      <w:r>
        <w:rPr>
          <w:rFonts w:ascii="Myriad Pro" w:hAnsi="Myriad Pro"/>
          <w:sz w:val="14"/>
          <w:szCs w:val="2"/>
        </w:rPr>
        <w:br w:type="page"/>
      </w:r>
    </w:p>
    <w:tbl>
      <w:tblPr>
        <w:tblW w:w="9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9365"/>
      </w:tblGrid>
      <w:tr w:rsidR="000C7EE2" w:rsidRPr="001930CA" w14:paraId="67D16528" w14:textId="77777777" w:rsidTr="001A3754">
        <w:trPr>
          <w:jc w:val="center"/>
        </w:trPr>
        <w:tc>
          <w:tcPr>
            <w:tcW w:w="9365" w:type="dxa"/>
            <w:tcBorders>
              <w:top w:val="single" w:sz="4" w:space="0" w:color="auto"/>
              <w:left w:val="single" w:sz="4" w:space="0" w:color="auto"/>
              <w:bottom w:val="single" w:sz="4" w:space="0" w:color="auto"/>
              <w:right w:val="single" w:sz="4" w:space="0" w:color="auto"/>
            </w:tcBorders>
            <w:shd w:val="clear" w:color="auto" w:fill="1E6238"/>
          </w:tcPr>
          <w:p w14:paraId="4C8A1195" w14:textId="2AFA8B50" w:rsidR="001A3754" w:rsidRPr="001A3754" w:rsidRDefault="000C7EE2" w:rsidP="00A23158">
            <w:pPr>
              <w:pStyle w:val="ListParagraph"/>
              <w:numPr>
                <w:ilvl w:val="0"/>
                <w:numId w:val="13"/>
              </w:numPr>
              <w:spacing w:after="0" w:line="240" w:lineRule="auto"/>
              <w:ind w:left="426"/>
              <w:rPr>
                <w:rFonts w:ascii="Myriad Pro" w:hAnsi="Myriad Pro"/>
                <w:b/>
                <w:color w:val="FFFFFF" w:themeColor="background1"/>
              </w:rPr>
            </w:pPr>
            <w:r w:rsidRPr="001930CA">
              <w:rPr>
                <w:rFonts w:ascii="Myriad Pro" w:hAnsi="Myriad Pro"/>
                <w:b/>
                <w:color w:val="FFFFFF" w:themeColor="background1"/>
              </w:rPr>
              <w:lastRenderedPageBreak/>
              <w:t>George Mason University C</w:t>
            </w:r>
            <w:r w:rsidR="00CE37B5">
              <w:rPr>
                <w:rFonts w:ascii="Myriad Pro" w:hAnsi="Myriad Pro"/>
                <w:b/>
                <w:color w:val="FFFFFF" w:themeColor="background1"/>
              </w:rPr>
              <w:t>ontributor</w:t>
            </w:r>
            <w:r w:rsidRPr="001930CA">
              <w:rPr>
                <w:rFonts w:ascii="Myriad Pro" w:hAnsi="Myriad Pro"/>
                <w:b/>
                <w:color w:val="FFFFFF" w:themeColor="background1"/>
              </w:rPr>
              <w:t>(s)</w:t>
            </w:r>
          </w:p>
        </w:tc>
      </w:tr>
    </w:tbl>
    <w:p w14:paraId="0824F140" w14:textId="1AB11006" w:rsidR="001930CA" w:rsidRPr="001930CA" w:rsidRDefault="001930CA" w:rsidP="001930CA">
      <w:pPr>
        <w:spacing w:after="0" w:line="240" w:lineRule="auto"/>
        <w:contextualSpacing/>
        <w:rPr>
          <w:rFonts w:ascii="Myriad Pro" w:hAnsi="Myriad Pro"/>
          <w:sz w:val="10"/>
          <w:szCs w:val="10"/>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10"/>
        <w:gridCol w:w="6750"/>
      </w:tblGrid>
      <w:tr w:rsidR="001A3754" w:rsidRPr="001A3754" w14:paraId="3F6C9345" w14:textId="77777777" w:rsidTr="001A3754">
        <w:trPr>
          <w:trHeight w:val="288"/>
          <w:jc w:val="center"/>
        </w:trPr>
        <w:tc>
          <w:tcPr>
            <w:tcW w:w="2610" w:type="dxa"/>
            <w:tcBorders>
              <w:top w:val="nil"/>
              <w:left w:val="nil"/>
              <w:bottom w:val="single" w:sz="12" w:space="0" w:color="1E6238"/>
              <w:right w:val="nil"/>
            </w:tcBorders>
            <w:shd w:val="clear" w:color="auto" w:fill="FFFFFF" w:themeFill="background1"/>
          </w:tcPr>
          <w:p w14:paraId="1401EAFF" w14:textId="4EAAC3C3"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t xml:space="preserve">Mason </w:t>
            </w:r>
            <w:r w:rsidR="00A20C1E" w:rsidRPr="001A3754">
              <w:rPr>
                <w:rFonts w:ascii="Myriad Pro" w:hAnsi="Myriad Pro" w:cstheme="minorHAnsi"/>
                <w:b/>
                <w:color w:val="1E6238"/>
              </w:rPr>
              <w:t>Contributor #1</w:t>
            </w:r>
          </w:p>
        </w:tc>
        <w:tc>
          <w:tcPr>
            <w:tcW w:w="6750" w:type="dxa"/>
            <w:tcBorders>
              <w:top w:val="nil"/>
              <w:left w:val="nil"/>
              <w:bottom w:val="single" w:sz="12" w:space="0" w:color="1E6238"/>
              <w:right w:val="nil"/>
            </w:tcBorders>
            <w:shd w:val="clear" w:color="auto" w:fill="FFFFFF" w:themeFill="background1"/>
          </w:tcPr>
          <w:p w14:paraId="28A0E48C" w14:textId="26578515"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This contributor will be the main contact to OTT)</w:t>
            </w:r>
          </w:p>
        </w:tc>
      </w:tr>
      <w:tr w:rsidR="001A3754" w:rsidRPr="001A3754" w14:paraId="1902281D"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B0876D8" w14:textId="307BF16E"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C43A6D"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6AE61E41"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2C9A313" w14:textId="3BD9E03A"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C81CEC5"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60AD92F6"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9238769" w14:textId="21E49684"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30E8FC1"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3318CA29"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FB80BDD" w14:textId="77777777"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2ABC7B2"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2F726740"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9106035" w14:textId="12CFF3E2"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447BEDF"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598BBEB5"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EFCDDA" w14:textId="4762CAA9"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B90899"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65CD3036"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F45AF40" w14:textId="77777777"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F60F614"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2610947A"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BBF6462" w14:textId="288885D9"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7AB222"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1A56A915"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F9C6572" w14:textId="77777777" w:rsidR="009F5BC9" w:rsidRPr="001A3754" w:rsidRDefault="009F5BC9"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DECA3DA" w14:textId="77777777" w:rsidR="009F5BC9" w:rsidRPr="001A3754" w:rsidRDefault="009F5BC9" w:rsidP="0008400A">
            <w:pPr>
              <w:spacing w:after="0" w:line="240" w:lineRule="auto"/>
              <w:contextualSpacing/>
              <w:rPr>
                <w:rFonts w:ascii="Myriad Pro" w:hAnsi="Myriad Pro"/>
                <w:b/>
                <w:color w:val="1E6238"/>
              </w:rPr>
            </w:pPr>
          </w:p>
        </w:tc>
      </w:tr>
      <w:tr w:rsidR="001A3754" w:rsidRPr="001A3754" w14:paraId="35CE52B9" w14:textId="77777777" w:rsidTr="001A3754">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1C03CC1" w14:textId="13AD21B4" w:rsidR="00E03D64" w:rsidRPr="001A3754" w:rsidRDefault="001A3754" w:rsidP="0008400A">
            <w:pPr>
              <w:spacing w:after="0" w:line="240" w:lineRule="auto"/>
              <w:contextualSpacing/>
              <w:rPr>
                <w:rFonts w:ascii="Myriad Pro" w:hAnsi="Myriad Pro"/>
                <w:b/>
                <w:color w:val="1E6238"/>
              </w:rPr>
            </w:pPr>
            <w:r w:rsidRPr="001A3754">
              <w:rPr>
                <w:rFonts w:ascii="Myriad Pro" w:hAnsi="Myriad Pro"/>
                <w:b/>
                <w:color w:val="1E6238"/>
              </w:rPr>
              <w:t>Citi</w:t>
            </w:r>
            <w:r>
              <w:rPr>
                <w:rFonts w:ascii="Myriad Pro" w:hAnsi="Myriad Pro"/>
                <w:b/>
                <w:color w:val="1E6238"/>
              </w:rPr>
              <w:t>z</w:t>
            </w:r>
            <w:r w:rsidRPr="001A3754">
              <w:rPr>
                <w:rFonts w:ascii="Myriad Pro" w:hAnsi="Myriad Pro"/>
                <w:b/>
                <w:color w:val="1E6238"/>
              </w:rPr>
              <w:t>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7229C2D" w14:textId="66FCF7ED" w:rsidR="00E03D64" w:rsidRPr="001A3754" w:rsidRDefault="00E03D64" w:rsidP="0008400A">
            <w:pPr>
              <w:spacing w:after="0" w:line="240" w:lineRule="auto"/>
              <w:contextualSpacing/>
              <w:rPr>
                <w:rFonts w:ascii="Myriad Pro" w:hAnsi="Myriad Pro"/>
                <w:b/>
                <w:color w:val="1E6238"/>
              </w:rPr>
            </w:pPr>
          </w:p>
        </w:tc>
      </w:tr>
      <w:tr w:rsidR="00DC7943" w:rsidRPr="001A3754" w14:paraId="386CEA1C" w14:textId="77777777" w:rsidTr="00DC7943">
        <w:trPr>
          <w:trHeight w:val="288"/>
          <w:jc w:val="center"/>
        </w:trPr>
        <w:tc>
          <w:tcPr>
            <w:tcW w:w="261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480D965" w14:textId="1D0C5FA1"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E20B92E" w14:textId="77777777" w:rsidR="00DC7943" w:rsidRPr="00DC7943" w:rsidRDefault="00DC7943" w:rsidP="00D66347">
            <w:pPr>
              <w:spacing w:after="0" w:line="240" w:lineRule="auto"/>
              <w:contextualSpacing/>
              <w:rPr>
                <w:rFonts w:ascii="Myriad Pro" w:hAnsi="Myriad Pro"/>
                <w:b/>
                <w:color w:val="1E6238"/>
              </w:rPr>
            </w:pPr>
          </w:p>
        </w:tc>
      </w:tr>
    </w:tbl>
    <w:p w14:paraId="036551C8" w14:textId="7E13985A" w:rsidR="00A20C1E" w:rsidRPr="001A3754" w:rsidRDefault="00A20C1E" w:rsidP="0008400A">
      <w:pPr>
        <w:spacing w:after="0" w:line="240" w:lineRule="auto"/>
        <w:contextualSpacing/>
        <w:rPr>
          <w:rFonts w:ascii="Myriad Pro" w:hAnsi="Myriad Pro"/>
          <w:b/>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5E35E108"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07C0D7D0" w14:textId="2892CF97"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 xml:space="preserve">Mason </w:t>
            </w:r>
            <w:r w:rsidR="00A20C1E" w:rsidRPr="001A3754">
              <w:rPr>
                <w:rFonts w:ascii="Myriad Pro" w:hAnsi="Myriad Pro"/>
                <w:b/>
                <w:color w:val="1E6238"/>
              </w:rPr>
              <w:t>Contributor #2</w:t>
            </w:r>
          </w:p>
        </w:tc>
        <w:tc>
          <w:tcPr>
            <w:tcW w:w="6750" w:type="dxa"/>
            <w:tcBorders>
              <w:top w:val="nil"/>
              <w:left w:val="nil"/>
              <w:bottom w:val="single" w:sz="12" w:space="0" w:color="1E6238"/>
              <w:right w:val="nil"/>
            </w:tcBorders>
            <w:shd w:val="clear" w:color="auto" w:fill="FFFFFF" w:themeFill="background1"/>
          </w:tcPr>
          <w:p w14:paraId="0C240DE6" w14:textId="5A494CA4" w:rsidR="00A20C1E" w:rsidRPr="001A3754" w:rsidRDefault="00A20C1E" w:rsidP="0008400A">
            <w:pPr>
              <w:spacing w:after="0" w:line="240" w:lineRule="auto"/>
              <w:contextualSpacing/>
              <w:rPr>
                <w:rFonts w:ascii="Myriad Pro" w:hAnsi="Myriad Pro"/>
                <w:b/>
                <w:color w:val="1E6238"/>
              </w:rPr>
            </w:pPr>
          </w:p>
        </w:tc>
      </w:tr>
      <w:tr w:rsidR="001A3754" w:rsidRPr="001A3754" w14:paraId="160C67A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06DDC0"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75F38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546C700"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4F10A7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2B7C27"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46C19F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74D14E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326D95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AE148F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22D309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AAEB1A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F1824B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FB9705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817AB6B"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836A2B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C44D86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2E6DC9"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7F98728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30D397F"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D63900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432E97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6E315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675BA1"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100E411"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034042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90184C"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F942FC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A3A2C7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4C83488" w14:textId="77777777" w:rsidR="00A20C1E" w:rsidRPr="001A3754" w:rsidRDefault="00A20C1E" w:rsidP="0008400A">
            <w:pPr>
              <w:spacing w:after="0" w:line="240" w:lineRule="auto"/>
              <w:contextualSpacing/>
              <w:rPr>
                <w:rFonts w:ascii="Myriad Pro" w:hAnsi="Myriad Pro"/>
                <w:b/>
                <w:color w:val="1E6238"/>
              </w:rPr>
            </w:pPr>
          </w:p>
        </w:tc>
      </w:tr>
      <w:tr w:rsidR="00DC7943" w:rsidRPr="001A3754" w14:paraId="5A0BDF42"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DE02E67" w14:textId="7E123F1E"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C60D658" w14:textId="77777777" w:rsidR="00DC7943" w:rsidRPr="00DC7943" w:rsidRDefault="00DC7943" w:rsidP="00D66347">
            <w:pPr>
              <w:spacing w:after="0" w:line="240" w:lineRule="auto"/>
              <w:contextualSpacing/>
              <w:rPr>
                <w:rFonts w:ascii="Myriad Pro" w:hAnsi="Myriad Pro"/>
                <w:b/>
                <w:color w:val="1E6238"/>
              </w:rPr>
            </w:pPr>
          </w:p>
        </w:tc>
      </w:tr>
    </w:tbl>
    <w:p w14:paraId="78E91010" w14:textId="77777777" w:rsidR="003E7145" w:rsidRDefault="003E7145" w:rsidP="0008400A">
      <w:pPr>
        <w:spacing w:after="0" w:line="240" w:lineRule="auto"/>
        <w:contextualSpacing/>
        <w:rPr>
          <w:rFonts w:ascii="Myriad Pro" w:hAnsi="Myriad Pro"/>
          <w:color w:val="1E6238"/>
        </w:rPr>
      </w:pPr>
    </w:p>
    <w:p w14:paraId="70133AA4" w14:textId="2671DAF1" w:rsidR="00A20C1E" w:rsidRPr="001A3754" w:rsidRDefault="00A20C1E" w:rsidP="0008400A">
      <w:pPr>
        <w:spacing w:after="0" w:line="240" w:lineRule="auto"/>
        <w:contextualSpacing/>
        <w:rPr>
          <w:rFonts w:ascii="Myriad Pro" w:hAnsi="Myriad Pro"/>
          <w:color w:val="1E6238"/>
        </w:rPr>
      </w:pPr>
      <w:r w:rsidRPr="001A3754">
        <w:rPr>
          <w:rFonts w:ascii="Myriad Pro" w:hAnsi="Myriad Pro"/>
          <w:color w:val="1E6238"/>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7A5D23B0"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2A431AB3" w14:textId="6647A4FC"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lastRenderedPageBreak/>
              <w:t xml:space="preserve">Mason </w:t>
            </w:r>
            <w:r w:rsidR="00A20C1E" w:rsidRPr="001A3754">
              <w:rPr>
                <w:rFonts w:ascii="Myriad Pro" w:hAnsi="Myriad Pro" w:cstheme="minorHAnsi"/>
                <w:b/>
                <w:color w:val="1E6238"/>
              </w:rPr>
              <w:t>Contributor #3</w:t>
            </w:r>
          </w:p>
        </w:tc>
        <w:tc>
          <w:tcPr>
            <w:tcW w:w="6750" w:type="dxa"/>
            <w:tcBorders>
              <w:top w:val="nil"/>
              <w:left w:val="nil"/>
              <w:bottom w:val="single" w:sz="12" w:space="0" w:color="1E6238"/>
              <w:right w:val="nil"/>
            </w:tcBorders>
            <w:shd w:val="clear" w:color="auto" w:fill="FFFFFF" w:themeFill="background1"/>
          </w:tcPr>
          <w:p w14:paraId="6B641A9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4B629A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22F1B7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43E4A53"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436D16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B6964F3"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552CAB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7670FAB"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60D165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F1FF0D6"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4265D4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7D0E95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495713F"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9D3713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D502A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CD45BD3"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A7A44D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FAC04DA"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5431B47"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0F4B5C0"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FAFC1F9"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4B14D71"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B10643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ED6E74"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B31A99"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6622724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EE10C3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A9E4DFB"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3C4181C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86A3F9"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24D584F" w14:textId="77777777" w:rsidR="00A20C1E" w:rsidRPr="001A3754" w:rsidRDefault="00A20C1E" w:rsidP="0008400A">
            <w:pPr>
              <w:spacing w:after="0" w:line="240" w:lineRule="auto"/>
              <w:contextualSpacing/>
              <w:rPr>
                <w:rFonts w:ascii="Myriad Pro" w:hAnsi="Myriad Pro"/>
                <w:color w:val="1E6238"/>
              </w:rPr>
            </w:pPr>
          </w:p>
        </w:tc>
      </w:tr>
      <w:tr w:rsidR="00DC7943" w:rsidRPr="001A3754" w14:paraId="5037F5DE"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33C658D" w14:textId="39549CDB"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F10BD38" w14:textId="77777777" w:rsidR="00DC7943" w:rsidRPr="001A3754" w:rsidRDefault="00DC7943" w:rsidP="00D66347">
            <w:pPr>
              <w:spacing w:after="0" w:line="240" w:lineRule="auto"/>
              <w:contextualSpacing/>
              <w:rPr>
                <w:rFonts w:ascii="Myriad Pro" w:hAnsi="Myriad Pro"/>
                <w:color w:val="1E6238"/>
              </w:rPr>
            </w:pPr>
          </w:p>
        </w:tc>
      </w:tr>
    </w:tbl>
    <w:p w14:paraId="6244D657" w14:textId="236CB8D2" w:rsidR="00A20C1E" w:rsidRPr="001A3754" w:rsidRDefault="00A20C1E" w:rsidP="0008400A">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56AD5D7B"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3F313622" w14:textId="7B32A962"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t xml:space="preserve">Mason </w:t>
            </w:r>
            <w:r w:rsidR="00A20C1E" w:rsidRPr="001A3754">
              <w:rPr>
                <w:rFonts w:ascii="Myriad Pro" w:hAnsi="Myriad Pro" w:cstheme="minorHAnsi"/>
                <w:b/>
                <w:color w:val="1E6238"/>
              </w:rPr>
              <w:t xml:space="preserve">Contributor </w:t>
            </w:r>
            <w:r w:rsidR="001A3754" w:rsidRPr="001A3754">
              <w:rPr>
                <w:rFonts w:ascii="Myriad Pro" w:hAnsi="Myriad Pro" w:cstheme="minorHAnsi"/>
                <w:b/>
                <w:color w:val="1E6238"/>
              </w:rPr>
              <w:t>#</w:t>
            </w:r>
            <w:r w:rsidR="00A20C1E" w:rsidRPr="001A3754">
              <w:rPr>
                <w:rFonts w:ascii="Myriad Pro" w:hAnsi="Myriad Pro" w:cstheme="minorHAnsi"/>
                <w:b/>
                <w:color w:val="1E6238"/>
              </w:rPr>
              <w:t>4</w:t>
            </w:r>
          </w:p>
        </w:tc>
        <w:tc>
          <w:tcPr>
            <w:tcW w:w="6750" w:type="dxa"/>
            <w:tcBorders>
              <w:top w:val="nil"/>
              <w:left w:val="nil"/>
              <w:bottom w:val="single" w:sz="12" w:space="0" w:color="1E6238"/>
              <w:right w:val="nil"/>
            </w:tcBorders>
            <w:shd w:val="clear" w:color="auto" w:fill="FFFFFF" w:themeFill="background1"/>
          </w:tcPr>
          <w:p w14:paraId="5DF68DDE"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3C9A94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3E81DB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AC99E46"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0460FA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A6F544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C00A851"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5D24107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AD4616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0A96211"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50C5484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B99CEA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69A83F5"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7C436A9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B73032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64C6820"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0C46F3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15E04D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EEBA276"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517E300"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AEB95D4"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ADFC1BA"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5DC615B7"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06C3618"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63E7F2"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79CABB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33BFAE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1444B4"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23C5E48"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074954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38F79B1" w14:textId="77777777" w:rsidR="00A20C1E" w:rsidRPr="001A3754" w:rsidRDefault="00A20C1E" w:rsidP="0008400A">
            <w:pPr>
              <w:spacing w:after="0" w:line="240" w:lineRule="auto"/>
              <w:contextualSpacing/>
              <w:rPr>
                <w:rFonts w:ascii="Myriad Pro" w:hAnsi="Myriad Pro"/>
                <w:b/>
                <w:color w:val="1E6238"/>
              </w:rPr>
            </w:pPr>
          </w:p>
        </w:tc>
      </w:tr>
      <w:tr w:rsidR="00DC7943" w:rsidRPr="001A3754" w14:paraId="0B72EEB6"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CD9345F" w14:textId="1852BE20"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3BB1720" w14:textId="77777777" w:rsidR="00DC7943" w:rsidRPr="00DC7943" w:rsidRDefault="00DC7943" w:rsidP="00D66347">
            <w:pPr>
              <w:spacing w:after="0" w:line="240" w:lineRule="auto"/>
              <w:contextualSpacing/>
              <w:rPr>
                <w:rFonts w:ascii="Myriad Pro" w:hAnsi="Myriad Pro"/>
                <w:b/>
                <w:color w:val="1E6238"/>
              </w:rPr>
            </w:pPr>
          </w:p>
        </w:tc>
      </w:tr>
    </w:tbl>
    <w:p w14:paraId="7162799D" w14:textId="77777777" w:rsidR="00A20C1E" w:rsidRPr="001A3754" w:rsidRDefault="00A20C1E" w:rsidP="0008400A">
      <w:pPr>
        <w:spacing w:after="0" w:line="240" w:lineRule="auto"/>
        <w:contextualSpacing/>
        <w:rPr>
          <w:rFonts w:ascii="Myriad Pro" w:hAnsi="Myriad Pro"/>
          <w:color w:val="1E6238"/>
        </w:rPr>
      </w:pPr>
      <w:r w:rsidRPr="001A3754">
        <w:rPr>
          <w:rFonts w:ascii="Myriad Pro" w:hAnsi="Myriad Pro"/>
          <w:color w:val="1E6238"/>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7AABE052"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24E26E83" w14:textId="13591881"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lastRenderedPageBreak/>
              <w:t xml:space="preserve">Mason </w:t>
            </w:r>
            <w:r w:rsidR="00A20C1E" w:rsidRPr="001A3754">
              <w:rPr>
                <w:rFonts w:ascii="Myriad Pro" w:hAnsi="Myriad Pro" w:cstheme="minorHAnsi"/>
                <w:b/>
                <w:color w:val="1E6238"/>
              </w:rPr>
              <w:t>Contributor #5</w:t>
            </w:r>
          </w:p>
        </w:tc>
        <w:tc>
          <w:tcPr>
            <w:tcW w:w="6750" w:type="dxa"/>
            <w:tcBorders>
              <w:top w:val="nil"/>
              <w:left w:val="nil"/>
              <w:bottom w:val="single" w:sz="12" w:space="0" w:color="1E6238"/>
              <w:right w:val="nil"/>
            </w:tcBorders>
            <w:shd w:val="clear" w:color="auto" w:fill="FFFFFF" w:themeFill="background1"/>
          </w:tcPr>
          <w:p w14:paraId="1DB66E2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B08072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EC99F0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7E799E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BD78C2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06A9D9"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0AEC565"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43AF9B9B"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729AE6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514A2A0"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3710D7B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2F16E1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319279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6FCACF8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3198F3"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5C55E98"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2AB61DA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882D8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D46A85F"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11F1518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79D5588"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9E71A85"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794C5DB7"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1D1B9DA"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5D3CC2B"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700B68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1B43C5B"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A7C20BC" w14:textId="77777777" w:rsidR="00A20C1E" w:rsidRPr="001A3754" w:rsidRDefault="00A20C1E" w:rsidP="0008400A">
            <w:pPr>
              <w:spacing w:after="0" w:line="240" w:lineRule="auto"/>
              <w:contextualSpacing/>
              <w:rPr>
                <w:rFonts w:ascii="Myriad Pro" w:hAnsi="Myriad Pro"/>
                <w:b/>
                <w:color w:val="1E6238"/>
              </w:rPr>
            </w:pPr>
          </w:p>
        </w:tc>
      </w:tr>
      <w:tr w:rsidR="001A3754" w:rsidRPr="001A3754" w14:paraId="0CD4D50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167F924"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CCDC394" w14:textId="77777777" w:rsidR="00A20C1E" w:rsidRPr="001A3754" w:rsidRDefault="00A20C1E" w:rsidP="0008400A">
            <w:pPr>
              <w:spacing w:after="0" w:line="240" w:lineRule="auto"/>
              <w:contextualSpacing/>
              <w:rPr>
                <w:rFonts w:ascii="Myriad Pro" w:hAnsi="Myriad Pro"/>
                <w:b/>
                <w:color w:val="1E6238"/>
              </w:rPr>
            </w:pPr>
          </w:p>
        </w:tc>
      </w:tr>
      <w:tr w:rsidR="00DC7943" w:rsidRPr="001A3754" w14:paraId="44070860"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843839E" w14:textId="39088E95"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11D16F8" w14:textId="77777777" w:rsidR="00DC7943" w:rsidRPr="00DC7943" w:rsidRDefault="00DC7943" w:rsidP="00D66347">
            <w:pPr>
              <w:spacing w:after="0" w:line="240" w:lineRule="auto"/>
              <w:contextualSpacing/>
              <w:rPr>
                <w:rFonts w:ascii="Myriad Pro" w:hAnsi="Myriad Pro"/>
                <w:b/>
                <w:color w:val="1E6238"/>
              </w:rPr>
            </w:pPr>
          </w:p>
        </w:tc>
      </w:tr>
    </w:tbl>
    <w:p w14:paraId="5075656B" w14:textId="1CFB0AA9" w:rsidR="00A20C1E" w:rsidRPr="001A3754" w:rsidRDefault="00A20C1E" w:rsidP="0008400A">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1F0838DB"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07206A8E" w14:textId="5C0DC1C3"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t xml:space="preserve">Mason </w:t>
            </w:r>
            <w:r w:rsidR="00A20C1E" w:rsidRPr="001A3754">
              <w:rPr>
                <w:rFonts w:ascii="Myriad Pro" w:hAnsi="Myriad Pro" w:cstheme="minorHAnsi"/>
                <w:b/>
                <w:color w:val="1E6238"/>
              </w:rPr>
              <w:t>Contributor #6</w:t>
            </w:r>
          </w:p>
        </w:tc>
        <w:tc>
          <w:tcPr>
            <w:tcW w:w="6750" w:type="dxa"/>
            <w:tcBorders>
              <w:top w:val="nil"/>
              <w:left w:val="nil"/>
              <w:bottom w:val="single" w:sz="12" w:space="0" w:color="1E6238"/>
              <w:right w:val="nil"/>
            </w:tcBorders>
            <w:shd w:val="clear" w:color="auto" w:fill="FFFFFF" w:themeFill="background1"/>
          </w:tcPr>
          <w:p w14:paraId="01A4817D"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8BAB7A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979F5F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6DEB460"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437924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25668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BDC0EFB"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C3F9AF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2F327CC"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54AA8EE"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D31F2B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299E5F"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AAD80C6"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450AD0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03A0916"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7B7551"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8BABB59"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0A77C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AA0DFE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0DBAA12"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EB206B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B996D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0D5F8BD"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618155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4F83354"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EE0303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BB42F5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A8A18A4"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23ED6BB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9A638EB"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8E27D4A" w14:textId="77777777" w:rsidR="00A20C1E" w:rsidRPr="001A3754" w:rsidRDefault="00A20C1E" w:rsidP="0008400A">
            <w:pPr>
              <w:spacing w:after="0" w:line="240" w:lineRule="auto"/>
              <w:contextualSpacing/>
              <w:rPr>
                <w:rFonts w:ascii="Myriad Pro" w:hAnsi="Myriad Pro"/>
                <w:color w:val="1E6238"/>
              </w:rPr>
            </w:pPr>
          </w:p>
        </w:tc>
      </w:tr>
      <w:tr w:rsidR="00DC7943" w:rsidRPr="001A3754" w14:paraId="28BF91A7"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6DD50C3" w14:textId="33FE2CC7"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36FF2B9" w14:textId="77777777" w:rsidR="00DC7943" w:rsidRPr="001A3754" w:rsidRDefault="00DC7943" w:rsidP="00D66347">
            <w:pPr>
              <w:spacing w:after="0" w:line="240" w:lineRule="auto"/>
              <w:contextualSpacing/>
              <w:rPr>
                <w:rFonts w:ascii="Myriad Pro" w:hAnsi="Myriad Pro"/>
                <w:color w:val="1E6238"/>
              </w:rPr>
            </w:pPr>
          </w:p>
        </w:tc>
      </w:tr>
    </w:tbl>
    <w:p w14:paraId="5C993EC3" w14:textId="77777777" w:rsidR="00A20C1E" w:rsidRPr="001A3754" w:rsidRDefault="00A20C1E" w:rsidP="0008400A">
      <w:pPr>
        <w:spacing w:after="0" w:line="240" w:lineRule="auto"/>
        <w:contextualSpacing/>
        <w:rPr>
          <w:rFonts w:ascii="Myriad Pro" w:hAnsi="Myriad Pro"/>
          <w:color w:val="1E6238"/>
        </w:rPr>
      </w:pPr>
      <w:r w:rsidRPr="001A3754">
        <w:rPr>
          <w:rFonts w:ascii="Myriad Pro" w:hAnsi="Myriad Pro"/>
          <w:color w:val="1E6238"/>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6750"/>
      </w:tblGrid>
      <w:tr w:rsidR="001A3754" w:rsidRPr="001A3754" w14:paraId="625F7E47"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49397230" w14:textId="16CF38D3" w:rsidR="00A20C1E" w:rsidRPr="001A3754" w:rsidRDefault="000C1819" w:rsidP="0008400A">
            <w:pPr>
              <w:spacing w:after="0" w:line="240" w:lineRule="auto"/>
              <w:contextualSpacing/>
              <w:rPr>
                <w:rFonts w:ascii="Myriad Pro" w:hAnsi="Myriad Pro"/>
                <w:b/>
                <w:color w:val="1E6238"/>
              </w:rPr>
            </w:pPr>
            <w:r w:rsidRPr="001A3754">
              <w:rPr>
                <w:rFonts w:ascii="Myriad Pro" w:hAnsi="Myriad Pro" w:cstheme="minorHAnsi"/>
                <w:b/>
                <w:color w:val="1E6238"/>
              </w:rPr>
              <w:lastRenderedPageBreak/>
              <w:t xml:space="preserve">Mason </w:t>
            </w:r>
            <w:r w:rsidR="00A20C1E" w:rsidRPr="001A3754">
              <w:rPr>
                <w:rFonts w:ascii="Myriad Pro" w:hAnsi="Myriad Pro" w:cstheme="minorHAnsi"/>
                <w:b/>
                <w:color w:val="1E6238"/>
              </w:rPr>
              <w:t>Contributor #7</w:t>
            </w:r>
          </w:p>
        </w:tc>
        <w:tc>
          <w:tcPr>
            <w:tcW w:w="6750" w:type="dxa"/>
            <w:tcBorders>
              <w:top w:val="nil"/>
              <w:left w:val="nil"/>
              <w:bottom w:val="single" w:sz="12" w:space="0" w:color="1E6238"/>
              <w:right w:val="nil"/>
            </w:tcBorders>
            <w:shd w:val="clear" w:color="auto" w:fill="FFFFFF" w:themeFill="background1"/>
          </w:tcPr>
          <w:p w14:paraId="3BDE834A"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DFEF0AA"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7C662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36893E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05405DA"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638B3D"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DE18910"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19DDCE2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2714A45"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3B1D3E"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970E91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D3BA1E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3BE5FE0"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5A8C8CE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BAC0E7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2B3107D"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E76F11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D05B582"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111C49"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05EDFD3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0CC227"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880F2C2"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4048203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179021"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1010C78"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A21DC21"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A081EBE" w14:textId="77777777" w:rsidR="00A20C1E" w:rsidRPr="001A3754" w:rsidRDefault="00A20C1E" w:rsidP="0008400A">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4902D2D" w14:textId="77777777" w:rsidR="00A20C1E" w:rsidRPr="001A3754" w:rsidRDefault="00A20C1E" w:rsidP="0008400A">
            <w:pPr>
              <w:spacing w:after="0" w:line="240" w:lineRule="auto"/>
              <w:contextualSpacing/>
              <w:rPr>
                <w:rFonts w:ascii="Myriad Pro" w:hAnsi="Myriad Pro"/>
                <w:color w:val="1E6238"/>
              </w:rPr>
            </w:pPr>
          </w:p>
        </w:tc>
      </w:tr>
      <w:tr w:rsidR="001A3754" w:rsidRPr="001A3754" w14:paraId="760528E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CFAADDD" w14:textId="77777777" w:rsidR="00F43260" w:rsidRPr="001A3754" w:rsidRDefault="00F43260" w:rsidP="0008400A">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7ECE475" w14:textId="77777777" w:rsidR="00F43260" w:rsidRPr="001A3754" w:rsidRDefault="00F43260" w:rsidP="0008400A">
            <w:pPr>
              <w:spacing w:after="0" w:line="240" w:lineRule="auto"/>
              <w:contextualSpacing/>
              <w:rPr>
                <w:rFonts w:ascii="Myriad Pro" w:hAnsi="Myriad Pro"/>
                <w:color w:val="1E6238"/>
              </w:rPr>
            </w:pPr>
          </w:p>
        </w:tc>
      </w:tr>
      <w:tr w:rsidR="00DC7943" w:rsidRPr="001A3754" w14:paraId="71251363" w14:textId="77777777" w:rsidTr="00DC7943">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31A773" w14:textId="1C1A9293" w:rsidR="00DC7943"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F18FC2" w14:textId="77777777" w:rsidR="00DC7943" w:rsidRPr="001A3754" w:rsidRDefault="00DC7943" w:rsidP="00D66347">
            <w:pPr>
              <w:spacing w:after="0" w:line="240" w:lineRule="auto"/>
              <w:contextualSpacing/>
              <w:rPr>
                <w:rFonts w:ascii="Myriad Pro" w:hAnsi="Myriad Pro"/>
                <w:color w:val="1E6238"/>
              </w:rPr>
            </w:pPr>
          </w:p>
        </w:tc>
      </w:tr>
      <w:tr w:rsidR="001A3754" w:rsidRPr="001A3754" w14:paraId="6BF68189" w14:textId="77777777" w:rsidTr="001A3754">
        <w:trPr>
          <w:trHeight w:val="288"/>
          <w:jc w:val="center"/>
        </w:trPr>
        <w:tc>
          <w:tcPr>
            <w:tcW w:w="2515" w:type="dxa"/>
            <w:tcBorders>
              <w:top w:val="nil"/>
              <w:left w:val="nil"/>
              <w:bottom w:val="single" w:sz="12" w:space="0" w:color="1E6238"/>
              <w:right w:val="nil"/>
            </w:tcBorders>
            <w:shd w:val="clear" w:color="auto" w:fill="FFFFFF" w:themeFill="background1"/>
          </w:tcPr>
          <w:p w14:paraId="7844EA4C" w14:textId="77777777" w:rsidR="00DC7943" w:rsidRDefault="00DC7943" w:rsidP="00D66347">
            <w:pPr>
              <w:spacing w:after="0" w:line="240" w:lineRule="auto"/>
              <w:contextualSpacing/>
              <w:rPr>
                <w:rFonts w:ascii="Myriad Pro" w:hAnsi="Myriad Pro" w:cstheme="minorHAnsi"/>
                <w:b/>
                <w:color w:val="1E6238"/>
              </w:rPr>
            </w:pPr>
          </w:p>
          <w:p w14:paraId="7F4260DF" w14:textId="3665BE5E"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cstheme="minorHAnsi"/>
                <w:b/>
                <w:color w:val="1E6238"/>
              </w:rPr>
              <w:t>Mason Contributor #8</w:t>
            </w:r>
          </w:p>
        </w:tc>
        <w:tc>
          <w:tcPr>
            <w:tcW w:w="6750" w:type="dxa"/>
            <w:tcBorders>
              <w:top w:val="nil"/>
              <w:left w:val="nil"/>
              <w:bottom w:val="single" w:sz="12" w:space="0" w:color="1E6238"/>
              <w:right w:val="nil"/>
            </w:tcBorders>
            <w:shd w:val="clear" w:color="auto" w:fill="FFFFFF" w:themeFill="background1"/>
          </w:tcPr>
          <w:p w14:paraId="308B52DC"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1F11F78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AD446C6"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Fir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CAC0A3F"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10F9B25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F515AB3"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Middle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112D0A"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7D9E9F8E"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63ADDE3"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Last Nam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B5F2F19"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63EE259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95C03BF"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A088549"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6FDE902C"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2263860"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Mason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F4D9F21"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49354964"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84DEA5C"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024A75B"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14C19183"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4D5A92"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985353"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7EF4D88F"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0F819D1"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Job Title</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9034EDA" w14:textId="77777777" w:rsidR="001930CA" w:rsidRPr="001A3754" w:rsidRDefault="001930CA" w:rsidP="00D66347">
            <w:pPr>
              <w:spacing w:after="0" w:line="240" w:lineRule="auto"/>
              <w:contextualSpacing/>
              <w:rPr>
                <w:rFonts w:ascii="Myriad Pro" w:hAnsi="Myriad Pro"/>
                <w:color w:val="1E6238"/>
              </w:rPr>
            </w:pPr>
          </w:p>
        </w:tc>
      </w:tr>
      <w:tr w:rsidR="001A3754" w:rsidRPr="001A3754" w14:paraId="23AC13F5"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224DE36" w14:textId="77777777" w:rsidR="001930CA" w:rsidRPr="001A3754" w:rsidRDefault="001930CA" w:rsidP="00D66347">
            <w:pPr>
              <w:spacing w:after="0" w:line="240" w:lineRule="auto"/>
              <w:contextualSpacing/>
              <w:rPr>
                <w:rFonts w:ascii="Myriad Pro" w:hAnsi="Myriad Pro"/>
                <w:b/>
                <w:color w:val="1E6238"/>
              </w:rPr>
            </w:pPr>
            <w:r w:rsidRPr="001A3754">
              <w:rPr>
                <w:rFonts w:ascii="Myriad Pro" w:hAnsi="Myriad Pro"/>
                <w:b/>
                <w:color w:val="1E6238"/>
              </w:rPr>
              <w:t>Department</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B6D85A0" w14:textId="77777777" w:rsidR="001930CA" w:rsidRPr="001A3754" w:rsidRDefault="001930CA" w:rsidP="00D66347">
            <w:pPr>
              <w:spacing w:after="0" w:line="240" w:lineRule="auto"/>
              <w:contextualSpacing/>
              <w:rPr>
                <w:rFonts w:ascii="Myriad Pro" w:hAnsi="Myriad Pro"/>
                <w:color w:val="1E6238"/>
              </w:rPr>
            </w:pPr>
          </w:p>
        </w:tc>
      </w:tr>
      <w:tr w:rsidR="00DC7943" w:rsidRPr="001A3754" w14:paraId="394095F8" w14:textId="77777777" w:rsidTr="00D66347">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67F15A1" w14:textId="77777777" w:rsidR="00DC7943" w:rsidRPr="001A3754" w:rsidRDefault="00DC7943" w:rsidP="00D66347">
            <w:pPr>
              <w:spacing w:after="0" w:line="240" w:lineRule="auto"/>
              <w:contextualSpacing/>
              <w:rPr>
                <w:rFonts w:ascii="Myriad Pro" w:hAnsi="Myriad Pro"/>
                <w:b/>
                <w:color w:val="1E6238"/>
              </w:rPr>
            </w:pPr>
            <w:r w:rsidRPr="001A3754">
              <w:rPr>
                <w:rFonts w:ascii="Myriad Pro" w:hAnsi="Myriad Pro"/>
                <w:b/>
                <w:color w:val="1E6238"/>
              </w:rPr>
              <w:t>Citizenship</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46D897F" w14:textId="77777777" w:rsidR="00DC7943" w:rsidRPr="001A3754" w:rsidRDefault="00DC7943" w:rsidP="00D66347">
            <w:pPr>
              <w:spacing w:after="0" w:line="240" w:lineRule="auto"/>
              <w:contextualSpacing/>
              <w:rPr>
                <w:rFonts w:ascii="Myriad Pro" w:hAnsi="Myriad Pro"/>
                <w:color w:val="1E6238"/>
              </w:rPr>
            </w:pPr>
          </w:p>
        </w:tc>
      </w:tr>
      <w:tr w:rsidR="001A3754" w:rsidRPr="001A3754" w14:paraId="2454CE66" w14:textId="77777777" w:rsidTr="001A3754">
        <w:trPr>
          <w:trHeight w:val="288"/>
          <w:jc w:val="center"/>
        </w:trPr>
        <w:tc>
          <w:tcPr>
            <w:tcW w:w="251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B8666C3" w14:textId="08C5820B" w:rsidR="001930CA" w:rsidRPr="001A3754" w:rsidRDefault="00DC7943" w:rsidP="00D66347">
            <w:pPr>
              <w:spacing w:after="0" w:line="240" w:lineRule="auto"/>
              <w:contextualSpacing/>
              <w:rPr>
                <w:rFonts w:ascii="Myriad Pro" w:hAnsi="Myriad Pro"/>
                <w:b/>
                <w:color w:val="1E6238"/>
              </w:rPr>
            </w:pPr>
            <w:r>
              <w:rPr>
                <w:rFonts w:ascii="Myriad Pro" w:hAnsi="Myriad Pro"/>
                <w:b/>
                <w:color w:val="1E6238"/>
              </w:rPr>
              <w:t>Nature of Contribution</w:t>
            </w:r>
          </w:p>
        </w:tc>
        <w:tc>
          <w:tcPr>
            <w:tcW w:w="675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E2108A1" w14:textId="77777777" w:rsidR="001930CA" w:rsidRPr="001A3754" w:rsidRDefault="001930CA" w:rsidP="00D66347">
            <w:pPr>
              <w:spacing w:after="0" w:line="240" w:lineRule="auto"/>
              <w:contextualSpacing/>
              <w:rPr>
                <w:rFonts w:ascii="Myriad Pro" w:hAnsi="Myriad Pro"/>
                <w:color w:val="1E6238"/>
              </w:rPr>
            </w:pPr>
          </w:p>
        </w:tc>
      </w:tr>
    </w:tbl>
    <w:p w14:paraId="1E6D111D" w14:textId="77777777" w:rsidR="003E7145" w:rsidRDefault="003E7145" w:rsidP="0008400A">
      <w:pPr>
        <w:spacing w:after="0" w:line="240" w:lineRule="auto"/>
        <w:contextualSpacing/>
        <w:rPr>
          <w:rFonts w:ascii="Myriad Pro" w:hAnsi="Myriad Pro"/>
        </w:rPr>
      </w:pPr>
    </w:p>
    <w:p w14:paraId="0B854908" w14:textId="46ED734C" w:rsidR="000C1819" w:rsidRPr="003944B7" w:rsidRDefault="00DC1B00" w:rsidP="0008400A">
      <w:pPr>
        <w:spacing w:after="0" w:line="240" w:lineRule="auto"/>
        <w:contextualSpacing/>
        <w:rPr>
          <w:rFonts w:ascii="Myriad Pro" w:hAnsi="Myriad Pro"/>
        </w:rPr>
      </w:pPr>
      <w:r w:rsidRPr="003944B7">
        <w:rPr>
          <w:rFonts w:ascii="Myriad Pro" w:hAnsi="Myriad Pro"/>
        </w:rPr>
        <w:br w:type="page"/>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Layout w:type="fixed"/>
        <w:tblCellMar>
          <w:top w:w="115" w:type="dxa"/>
          <w:left w:w="115" w:type="dxa"/>
          <w:bottom w:w="115" w:type="dxa"/>
          <w:right w:w="115" w:type="dxa"/>
        </w:tblCellMar>
        <w:tblLook w:val="01E0" w:firstRow="1" w:lastRow="1" w:firstColumn="1" w:lastColumn="1" w:noHBand="0" w:noVBand="0"/>
      </w:tblPr>
      <w:tblGrid>
        <w:gridCol w:w="9265"/>
      </w:tblGrid>
      <w:tr w:rsidR="000C1819" w:rsidRPr="001930CA" w14:paraId="67E30B44" w14:textId="77777777" w:rsidTr="001A3754">
        <w:trPr>
          <w:trHeight w:val="576"/>
          <w:jc w:val="center"/>
        </w:trPr>
        <w:tc>
          <w:tcPr>
            <w:tcW w:w="9265" w:type="dxa"/>
            <w:tcBorders>
              <w:top w:val="single" w:sz="4" w:space="0" w:color="auto"/>
              <w:left w:val="single" w:sz="4" w:space="0" w:color="auto"/>
              <w:bottom w:val="single" w:sz="4" w:space="0" w:color="auto"/>
              <w:right w:val="single" w:sz="4" w:space="0" w:color="auto"/>
            </w:tcBorders>
            <w:shd w:val="clear" w:color="auto" w:fill="1E6238"/>
          </w:tcPr>
          <w:p w14:paraId="33804E88" w14:textId="152BFAA9" w:rsidR="000C1819" w:rsidRPr="003944B7" w:rsidRDefault="000C1819" w:rsidP="00A23158">
            <w:pPr>
              <w:pStyle w:val="ListParagraph"/>
              <w:numPr>
                <w:ilvl w:val="0"/>
                <w:numId w:val="13"/>
              </w:numPr>
              <w:spacing w:after="0" w:line="240" w:lineRule="auto"/>
              <w:ind w:left="426"/>
              <w:rPr>
                <w:rFonts w:ascii="Myriad Pro" w:hAnsi="Myriad Pro"/>
                <w:b/>
                <w:color w:val="FFFFFF" w:themeColor="background1"/>
              </w:rPr>
            </w:pPr>
            <w:r w:rsidRPr="00A2392B">
              <w:rPr>
                <w:rFonts w:ascii="Myriad Pro" w:hAnsi="Myriad Pro"/>
                <w:b/>
                <w:color w:val="FFC000"/>
              </w:rPr>
              <w:lastRenderedPageBreak/>
              <w:t>Non</w:t>
            </w:r>
            <w:r w:rsidRPr="00A23158">
              <w:rPr>
                <w:rFonts w:ascii="Myriad Pro" w:hAnsi="Myriad Pro"/>
                <w:b/>
                <w:color w:val="FFFFFF" w:themeColor="background1"/>
              </w:rPr>
              <w:t>-</w:t>
            </w:r>
            <w:r w:rsidR="001930CA">
              <w:rPr>
                <w:rFonts w:ascii="Myriad Pro" w:hAnsi="Myriad Pro"/>
                <w:b/>
                <w:color w:val="FFFFFF" w:themeColor="background1"/>
              </w:rPr>
              <w:t>G</w:t>
            </w:r>
            <w:r w:rsidR="00CE37B5">
              <w:rPr>
                <w:rFonts w:ascii="Myriad Pro" w:hAnsi="Myriad Pro"/>
                <w:b/>
                <w:color w:val="FFFFFF" w:themeColor="background1"/>
              </w:rPr>
              <w:t>eorge Mason University</w:t>
            </w:r>
            <w:r w:rsidRPr="001930CA">
              <w:rPr>
                <w:rFonts w:ascii="Myriad Pro" w:hAnsi="Myriad Pro"/>
                <w:b/>
                <w:color w:val="FFFFFF" w:themeColor="background1"/>
              </w:rPr>
              <w:t xml:space="preserve"> </w:t>
            </w:r>
            <w:r w:rsidR="00CE37B5">
              <w:rPr>
                <w:rFonts w:ascii="Myriad Pro" w:hAnsi="Myriad Pro"/>
                <w:b/>
                <w:color w:val="FFFFFF" w:themeColor="background1"/>
              </w:rPr>
              <w:t>Contributor</w:t>
            </w:r>
            <w:r w:rsidRPr="001930CA">
              <w:rPr>
                <w:rFonts w:ascii="Myriad Pro" w:hAnsi="Myriad Pro"/>
                <w:b/>
                <w:color w:val="FFFFFF" w:themeColor="background1"/>
              </w:rPr>
              <w:t>(s)</w:t>
            </w:r>
          </w:p>
          <w:p w14:paraId="134F6504" w14:textId="4F617DA3" w:rsidR="001A3754" w:rsidRPr="00A23158" w:rsidRDefault="0070612C" w:rsidP="00A23158">
            <w:pPr>
              <w:spacing w:after="0" w:line="240" w:lineRule="auto"/>
              <w:ind w:left="426"/>
              <w:rPr>
                <w:rFonts w:ascii="Myriad Pro" w:hAnsi="Myriad Pro"/>
                <w:color w:val="FFFFFF" w:themeColor="background1"/>
              </w:rPr>
            </w:pPr>
            <w:r w:rsidRPr="00A23158">
              <w:rPr>
                <w:rFonts w:ascii="Myriad Pro" w:hAnsi="Myriad Pro"/>
                <w:color w:val="FFFFFF" w:themeColor="background1"/>
              </w:rPr>
              <w:t>Please indicate below the name, association, and nature of contribution, if any, by any individual that is not a Mason member.</w:t>
            </w:r>
          </w:p>
        </w:tc>
      </w:tr>
    </w:tbl>
    <w:p w14:paraId="70CF1A94" w14:textId="77777777" w:rsidR="002B1BDB" w:rsidRPr="00CE37B5" w:rsidRDefault="002B1BDB" w:rsidP="0008400A">
      <w:pPr>
        <w:spacing w:after="0" w:line="240" w:lineRule="auto"/>
        <w:contextualSpacing/>
        <w:rPr>
          <w:rFonts w:ascii="Myriad Pro" w:hAnsi="Myriad Pro"/>
          <w:sz w:val="10"/>
          <w:szCs w:val="10"/>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5665"/>
      </w:tblGrid>
      <w:tr w:rsidR="001A3754" w:rsidRPr="001A3754" w14:paraId="19DA57C4" w14:textId="77777777" w:rsidTr="001A3754">
        <w:trPr>
          <w:trHeight w:val="288"/>
          <w:jc w:val="center"/>
        </w:trPr>
        <w:tc>
          <w:tcPr>
            <w:tcW w:w="9265" w:type="dxa"/>
            <w:gridSpan w:val="2"/>
            <w:tcBorders>
              <w:top w:val="nil"/>
              <w:left w:val="nil"/>
              <w:bottom w:val="single" w:sz="12" w:space="0" w:color="1E6238"/>
              <w:right w:val="nil"/>
            </w:tcBorders>
            <w:shd w:val="clear" w:color="auto" w:fill="FFFFFF" w:themeFill="background1"/>
          </w:tcPr>
          <w:p w14:paraId="65661FAF" w14:textId="0156F8BC" w:rsidR="00CE37B5" w:rsidRPr="001A3754" w:rsidRDefault="00CE37B5" w:rsidP="0008400A">
            <w:pPr>
              <w:spacing w:after="0" w:line="240" w:lineRule="auto"/>
              <w:contextualSpacing/>
              <w:rPr>
                <w:rFonts w:ascii="Myriad Pro" w:hAnsi="Myriad Pro"/>
                <w:b/>
                <w:color w:val="1E6238"/>
              </w:rPr>
            </w:pPr>
            <w:r w:rsidRPr="001A3754">
              <w:rPr>
                <w:rFonts w:ascii="Myriad Pro" w:hAnsi="Myriad Pro" w:cstheme="minorHAnsi"/>
                <w:b/>
                <w:color w:val="1E6238"/>
              </w:rPr>
              <w:t>Non-Mason Contributor #1</w:t>
            </w:r>
          </w:p>
        </w:tc>
      </w:tr>
      <w:tr w:rsidR="001A3754" w:rsidRPr="001A3754" w14:paraId="57AF5F52"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865AFDA"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Fir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0181A22"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1CE31B61"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E8A5E0"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Middle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1308174"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168BD6FE"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F9E22B7"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La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0A6B574"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6504A9D9"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DC39C6E"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454D1E3"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0D97529F"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12593EB"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9A86E2C"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34CB7157"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1495FED" w14:textId="77777777" w:rsidR="000C1819" w:rsidRPr="001A3754" w:rsidRDefault="000C1819" w:rsidP="0008400A">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6F1C97B"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4D484D58"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BC7ED25" w14:textId="634F4D7F" w:rsidR="000C1819" w:rsidRPr="001A3754" w:rsidRDefault="0070612C" w:rsidP="0008400A">
            <w:pPr>
              <w:spacing w:after="0" w:line="240" w:lineRule="auto"/>
              <w:contextualSpacing/>
              <w:rPr>
                <w:rFonts w:ascii="Myriad Pro" w:hAnsi="Myriad Pro"/>
                <w:b/>
                <w:color w:val="1E6238"/>
              </w:rPr>
            </w:pPr>
            <w:r w:rsidRPr="001A3754">
              <w:rPr>
                <w:rFonts w:ascii="Myriad Pro" w:hAnsi="Myriad Pro"/>
                <w:b/>
                <w:color w:val="1E6238"/>
              </w:rPr>
              <w:t>Institution/Employer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FE19CC7"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3E8A6711"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9CBF4A5" w14:textId="5C5D8FD7" w:rsidR="000C1819" w:rsidRPr="001A3754" w:rsidRDefault="0070612C" w:rsidP="0008400A">
            <w:pPr>
              <w:spacing w:after="0" w:line="240" w:lineRule="auto"/>
              <w:contextualSpacing/>
              <w:rPr>
                <w:rFonts w:ascii="Myriad Pro" w:hAnsi="Myriad Pro"/>
                <w:b/>
                <w:color w:val="1E6238"/>
              </w:rPr>
            </w:pPr>
            <w:r w:rsidRPr="001A3754">
              <w:rPr>
                <w:rFonts w:ascii="Myriad Pro" w:hAnsi="Myriad Pro"/>
                <w:b/>
                <w:color w:val="1E6238"/>
              </w:rPr>
              <w:t>Institution/Employer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0754950" w14:textId="77777777" w:rsidR="000C1819" w:rsidRPr="001A3754" w:rsidRDefault="000C1819" w:rsidP="0008400A">
            <w:pPr>
              <w:spacing w:after="0" w:line="240" w:lineRule="auto"/>
              <w:contextualSpacing/>
              <w:rPr>
                <w:rFonts w:ascii="Myriad Pro" w:hAnsi="Myriad Pro"/>
                <w:color w:val="1E6238"/>
              </w:rPr>
            </w:pPr>
          </w:p>
        </w:tc>
      </w:tr>
      <w:tr w:rsidR="001A3754" w:rsidRPr="001A3754" w14:paraId="3B139AEC"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6B116B9" w14:textId="5D525E21" w:rsidR="0070612C" w:rsidRPr="001A3754" w:rsidRDefault="00F43260" w:rsidP="0008400A">
            <w:pPr>
              <w:spacing w:after="0" w:line="240" w:lineRule="auto"/>
              <w:contextualSpacing/>
              <w:rPr>
                <w:rFonts w:ascii="Myriad Pro" w:hAnsi="Myriad Pro"/>
                <w:b/>
                <w:color w:val="1E6238"/>
              </w:rPr>
            </w:pPr>
            <w:r w:rsidRPr="001A3754">
              <w:rPr>
                <w:rFonts w:ascii="Myriad Pro" w:hAnsi="Myriad Pro"/>
                <w:b/>
                <w:color w:val="1E6238"/>
              </w:rPr>
              <w:t>Nature of Contribution</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2C1ACEB" w14:textId="77777777" w:rsidR="0070612C" w:rsidRPr="001A3754" w:rsidRDefault="0070612C" w:rsidP="0008400A">
            <w:pPr>
              <w:spacing w:after="0" w:line="240" w:lineRule="auto"/>
              <w:contextualSpacing/>
              <w:rPr>
                <w:rFonts w:ascii="Myriad Pro" w:hAnsi="Myriad Pro"/>
                <w:color w:val="1E6238"/>
              </w:rPr>
            </w:pPr>
          </w:p>
        </w:tc>
      </w:tr>
    </w:tbl>
    <w:p w14:paraId="365D70EB" w14:textId="77777777" w:rsidR="00CE37B5" w:rsidRPr="001A3754" w:rsidRDefault="00CE37B5" w:rsidP="00CE37B5">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5665"/>
      </w:tblGrid>
      <w:tr w:rsidR="001A3754" w:rsidRPr="001A3754" w14:paraId="59070753" w14:textId="77777777" w:rsidTr="001A3754">
        <w:trPr>
          <w:trHeight w:val="288"/>
          <w:jc w:val="center"/>
        </w:trPr>
        <w:tc>
          <w:tcPr>
            <w:tcW w:w="9265" w:type="dxa"/>
            <w:gridSpan w:val="2"/>
            <w:tcBorders>
              <w:top w:val="nil"/>
              <w:left w:val="nil"/>
              <w:bottom w:val="single" w:sz="12" w:space="0" w:color="1E6238"/>
              <w:right w:val="nil"/>
            </w:tcBorders>
            <w:shd w:val="clear" w:color="auto" w:fill="FFFFFF" w:themeFill="background1"/>
          </w:tcPr>
          <w:p w14:paraId="39C1C09D" w14:textId="4DD77FFE"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cstheme="minorHAnsi"/>
                <w:b/>
                <w:color w:val="1E6238"/>
              </w:rPr>
              <w:t>Non-Mason Contributor #2</w:t>
            </w:r>
          </w:p>
        </w:tc>
      </w:tr>
      <w:tr w:rsidR="001A3754" w:rsidRPr="001A3754" w14:paraId="58F90AD5"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B0CF25"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Fir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307B009"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4D69C1BF"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52164BF"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Middle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4D22DC49"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02D94A4C"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D3AA56F"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La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E9867C"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33017FCE"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503F3D7"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3AE5BB8"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5877992B"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B90D322"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E009C43"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02D694E9"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F3BF6DC"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A7A59DF"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3991F67B"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7D1B5A66"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Institution/Employer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D67FE42"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2F35D297"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FA9919E"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Institution/Employer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7443870" w14:textId="77777777" w:rsidR="00CE37B5" w:rsidRPr="001A3754" w:rsidRDefault="00CE37B5" w:rsidP="00D66347">
            <w:pPr>
              <w:spacing w:after="0" w:line="240" w:lineRule="auto"/>
              <w:contextualSpacing/>
              <w:rPr>
                <w:rFonts w:ascii="Myriad Pro" w:hAnsi="Myriad Pro"/>
                <w:color w:val="1E6238"/>
              </w:rPr>
            </w:pPr>
          </w:p>
        </w:tc>
      </w:tr>
      <w:tr w:rsidR="001A3754" w:rsidRPr="001A3754" w14:paraId="1D951D1B" w14:textId="77777777" w:rsidTr="001A3754">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2B1C03D" w14:textId="77777777" w:rsidR="00CE37B5" w:rsidRPr="001A3754" w:rsidRDefault="00CE37B5" w:rsidP="00D66347">
            <w:pPr>
              <w:spacing w:after="0" w:line="240" w:lineRule="auto"/>
              <w:contextualSpacing/>
              <w:rPr>
                <w:rFonts w:ascii="Myriad Pro" w:hAnsi="Myriad Pro"/>
                <w:b/>
                <w:color w:val="1E6238"/>
              </w:rPr>
            </w:pPr>
            <w:r w:rsidRPr="001A3754">
              <w:rPr>
                <w:rFonts w:ascii="Myriad Pro" w:hAnsi="Myriad Pro"/>
                <w:b/>
                <w:color w:val="1E6238"/>
              </w:rPr>
              <w:t>Nature of Contribution</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828BADB" w14:textId="77777777" w:rsidR="00CE37B5" w:rsidRPr="001A3754" w:rsidRDefault="00CE37B5" w:rsidP="00D66347">
            <w:pPr>
              <w:spacing w:after="0" w:line="240" w:lineRule="auto"/>
              <w:contextualSpacing/>
              <w:rPr>
                <w:rFonts w:ascii="Myriad Pro" w:hAnsi="Myriad Pro"/>
                <w:color w:val="1E6238"/>
              </w:rPr>
            </w:pPr>
          </w:p>
        </w:tc>
      </w:tr>
    </w:tbl>
    <w:p w14:paraId="38D5456D" w14:textId="77777777" w:rsidR="003D639F" w:rsidRPr="001A3754" w:rsidRDefault="003D639F" w:rsidP="003D639F">
      <w:pPr>
        <w:spacing w:after="0" w:line="240" w:lineRule="auto"/>
        <w:contextualSpacing/>
        <w:rPr>
          <w:rFonts w:ascii="Myriad Pro" w:hAnsi="Myriad Pro"/>
          <w:color w:val="1E6238"/>
        </w:rPr>
      </w:pP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5665"/>
      </w:tblGrid>
      <w:tr w:rsidR="003D639F" w:rsidRPr="001A3754" w14:paraId="59BC6759" w14:textId="77777777" w:rsidTr="0073196F">
        <w:trPr>
          <w:trHeight w:val="288"/>
          <w:jc w:val="center"/>
        </w:trPr>
        <w:tc>
          <w:tcPr>
            <w:tcW w:w="9265" w:type="dxa"/>
            <w:gridSpan w:val="2"/>
            <w:tcBorders>
              <w:top w:val="nil"/>
              <w:left w:val="nil"/>
              <w:bottom w:val="single" w:sz="12" w:space="0" w:color="1E6238"/>
              <w:right w:val="nil"/>
            </w:tcBorders>
            <w:shd w:val="clear" w:color="auto" w:fill="FFFFFF" w:themeFill="background1"/>
          </w:tcPr>
          <w:p w14:paraId="68D54B73" w14:textId="14817593"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cstheme="minorHAnsi"/>
                <w:b/>
                <w:color w:val="1E6238"/>
              </w:rPr>
              <w:t>Non-Mason Contributor #</w:t>
            </w:r>
            <w:r>
              <w:rPr>
                <w:rFonts w:ascii="Myriad Pro" w:hAnsi="Myriad Pro" w:cstheme="minorHAnsi"/>
                <w:b/>
                <w:color w:val="1E6238"/>
              </w:rPr>
              <w:t>3</w:t>
            </w:r>
          </w:p>
        </w:tc>
      </w:tr>
      <w:tr w:rsidR="003D639F" w:rsidRPr="001A3754" w14:paraId="17B6A561"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BD5A2BE"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Fir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DD10B98"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0451524B"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F347F0"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Middle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41BA9E4"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1D4124AE"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ECEBF25"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Last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C87B540"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662E19C1"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728E52D"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Mobile Phone Number</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26ECD181"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4A5440D8"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19EDD6E"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Personal email</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6A1700C"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713E78CE"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1D48790F"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Home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058FF15"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5CA5DE60"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4AD6F2D"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Institution/Employer Name</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0C8EC846"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4EDA96EF"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250E483"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Institution/Employer Address</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545B550C" w14:textId="77777777" w:rsidR="003D639F" w:rsidRPr="001A3754" w:rsidRDefault="003D639F" w:rsidP="0073196F">
            <w:pPr>
              <w:spacing w:after="0" w:line="240" w:lineRule="auto"/>
              <w:contextualSpacing/>
              <w:rPr>
                <w:rFonts w:ascii="Myriad Pro" w:hAnsi="Myriad Pro"/>
                <w:color w:val="1E6238"/>
              </w:rPr>
            </w:pPr>
          </w:p>
        </w:tc>
      </w:tr>
      <w:tr w:rsidR="003D639F" w:rsidRPr="001A3754" w14:paraId="21B4822E" w14:textId="77777777" w:rsidTr="0073196F">
        <w:trPr>
          <w:trHeight w:val="288"/>
          <w:jc w:val="center"/>
        </w:trPr>
        <w:tc>
          <w:tcPr>
            <w:tcW w:w="3600"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32DD260B" w14:textId="77777777" w:rsidR="003D639F" w:rsidRPr="001A3754" w:rsidRDefault="003D639F" w:rsidP="0073196F">
            <w:pPr>
              <w:spacing w:after="0" w:line="240" w:lineRule="auto"/>
              <w:contextualSpacing/>
              <w:rPr>
                <w:rFonts w:ascii="Myriad Pro" w:hAnsi="Myriad Pro"/>
                <w:b/>
                <w:color w:val="1E6238"/>
              </w:rPr>
            </w:pPr>
            <w:r w:rsidRPr="001A3754">
              <w:rPr>
                <w:rFonts w:ascii="Myriad Pro" w:hAnsi="Myriad Pro"/>
                <w:b/>
                <w:color w:val="1E6238"/>
              </w:rPr>
              <w:t>Nature of Contribution</w:t>
            </w:r>
          </w:p>
        </w:tc>
        <w:tc>
          <w:tcPr>
            <w:tcW w:w="5665" w:type="dxa"/>
            <w:tcBorders>
              <w:top w:val="single" w:sz="12" w:space="0" w:color="1E6238"/>
              <w:left w:val="single" w:sz="12" w:space="0" w:color="1E6238"/>
              <w:bottom w:val="single" w:sz="12" w:space="0" w:color="1E6238"/>
              <w:right w:val="single" w:sz="12" w:space="0" w:color="1E6238"/>
            </w:tcBorders>
            <w:shd w:val="clear" w:color="auto" w:fill="FFFFFF" w:themeFill="background1"/>
          </w:tcPr>
          <w:p w14:paraId="690937F4" w14:textId="77777777" w:rsidR="003D639F" w:rsidRPr="001A3754" w:rsidRDefault="003D639F" w:rsidP="0073196F">
            <w:pPr>
              <w:spacing w:after="0" w:line="240" w:lineRule="auto"/>
              <w:contextualSpacing/>
              <w:rPr>
                <w:rFonts w:ascii="Myriad Pro" w:hAnsi="Myriad Pro"/>
                <w:color w:val="1E6238"/>
              </w:rPr>
            </w:pPr>
          </w:p>
        </w:tc>
      </w:tr>
    </w:tbl>
    <w:p w14:paraId="4E40A144" w14:textId="3D8FDD23" w:rsidR="006C74BB" w:rsidRDefault="006C74BB" w:rsidP="00CE37B5">
      <w:pPr>
        <w:spacing w:after="0" w:line="240" w:lineRule="auto"/>
        <w:contextualSpacing/>
        <w:rPr>
          <w:rFonts w:ascii="Myriad Pro" w:hAnsi="Myriad Pro"/>
          <w:color w:val="1E6238"/>
        </w:rPr>
      </w:pPr>
    </w:p>
    <w:p w14:paraId="532351BE" w14:textId="77777777" w:rsidR="006C74BB" w:rsidRDefault="006C74BB">
      <w:pPr>
        <w:rPr>
          <w:rFonts w:ascii="Myriad Pro" w:hAnsi="Myriad Pro"/>
          <w:color w:val="1E6238"/>
        </w:rPr>
      </w:pPr>
      <w:r>
        <w:rPr>
          <w:rFonts w:ascii="Myriad Pro" w:hAnsi="Myriad Pro"/>
          <w:color w:val="1E6238"/>
        </w:rPr>
        <w:br w:type="page"/>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E6238"/>
        <w:tblCellMar>
          <w:top w:w="115" w:type="dxa"/>
          <w:left w:w="115" w:type="dxa"/>
          <w:bottom w:w="115" w:type="dxa"/>
          <w:right w:w="115" w:type="dxa"/>
        </w:tblCellMar>
        <w:tblLook w:val="01E0" w:firstRow="1" w:lastRow="1" w:firstColumn="1" w:lastColumn="1" w:noHBand="0" w:noVBand="0"/>
      </w:tblPr>
      <w:tblGrid>
        <w:gridCol w:w="9360"/>
      </w:tblGrid>
      <w:tr w:rsidR="006C74BB" w:rsidRPr="006C74BB" w14:paraId="7238F896" w14:textId="77777777" w:rsidTr="00D66347">
        <w:trPr>
          <w:trHeight w:val="576"/>
          <w:jc w:val="center"/>
        </w:trPr>
        <w:tc>
          <w:tcPr>
            <w:tcW w:w="9360" w:type="dxa"/>
            <w:tcBorders>
              <w:top w:val="single" w:sz="4" w:space="0" w:color="auto"/>
              <w:left w:val="single" w:sz="4" w:space="0" w:color="auto"/>
              <w:bottom w:val="single" w:sz="4" w:space="0" w:color="auto"/>
              <w:right w:val="single" w:sz="4" w:space="0" w:color="auto"/>
            </w:tcBorders>
            <w:shd w:val="clear" w:color="auto" w:fill="1E6238"/>
          </w:tcPr>
          <w:p w14:paraId="0D03D18D" w14:textId="77777777" w:rsidR="006C74BB" w:rsidRPr="00D26BE4" w:rsidRDefault="006C74BB" w:rsidP="006C74BB">
            <w:pPr>
              <w:pStyle w:val="ListParagraph"/>
              <w:numPr>
                <w:ilvl w:val="0"/>
                <w:numId w:val="13"/>
              </w:numPr>
              <w:spacing w:after="0" w:line="240" w:lineRule="auto"/>
              <w:ind w:left="426"/>
              <w:rPr>
                <w:rFonts w:ascii="Myriad Pro" w:hAnsi="Myriad Pro"/>
                <w:b/>
                <w:color w:val="FFFFFF" w:themeColor="background1"/>
              </w:rPr>
            </w:pPr>
            <w:r w:rsidRPr="00D26BE4">
              <w:rPr>
                <w:rFonts w:ascii="Myriad Pro" w:hAnsi="Myriad Pro"/>
                <w:b/>
                <w:color w:val="FFFFFF" w:themeColor="background1"/>
              </w:rPr>
              <w:lastRenderedPageBreak/>
              <w:t>Revenue Distribution of Mason Contributors</w:t>
            </w:r>
          </w:p>
          <w:p w14:paraId="668AB46F" w14:textId="3684AE0A" w:rsidR="006C74BB" w:rsidRPr="006C74BB" w:rsidRDefault="006C74BB" w:rsidP="006C74BB">
            <w:pPr>
              <w:spacing w:after="0" w:line="240" w:lineRule="auto"/>
              <w:ind w:left="426"/>
              <w:rPr>
                <w:rFonts w:ascii="Myriad Pro" w:hAnsi="Myriad Pro"/>
                <w:color w:val="FFFFFF" w:themeColor="background1"/>
              </w:rPr>
            </w:pPr>
            <w:r w:rsidRPr="006C74BB">
              <w:rPr>
                <w:rFonts w:ascii="Myriad Pro" w:hAnsi="Myriad Pro"/>
                <w:color w:val="FFFFFF" w:themeColor="background1"/>
              </w:rPr>
              <w:t xml:space="preserve">Revenues generated from the commercialization of this innovation will be distributed to the </w:t>
            </w:r>
            <w:r w:rsidR="003E7145">
              <w:rPr>
                <w:rFonts w:ascii="Myriad Pro" w:hAnsi="Myriad Pro"/>
                <w:color w:val="FFFFFF" w:themeColor="background1"/>
              </w:rPr>
              <w:t xml:space="preserve">Mason </w:t>
            </w:r>
            <w:r w:rsidRPr="006C74BB">
              <w:rPr>
                <w:rFonts w:ascii="Myriad Pro" w:hAnsi="Myriad Pro"/>
                <w:color w:val="FFFFFF" w:themeColor="background1"/>
              </w:rPr>
              <w:t>contributors as indicated and signed below. Percentages must equal 100%.</w:t>
            </w:r>
          </w:p>
        </w:tc>
      </w:tr>
    </w:tbl>
    <w:p w14:paraId="0EA592C6" w14:textId="77777777" w:rsidR="006C74BB" w:rsidRPr="00D26BE4" w:rsidRDefault="006C74BB" w:rsidP="006C74BB">
      <w:pPr>
        <w:spacing w:after="0" w:line="240" w:lineRule="auto"/>
        <w:contextualSpacing/>
        <w:rPr>
          <w:rFonts w:ascii="Myriad Pro" w:hAnsi="Myriad Pro"/>
          <w:sz w:val="2"/>
          <w:szCs w:val="2"/>
        </w:rPr>
      </w:pPr>
    </w:p>
    <w:tbl>
      <w:tblPr>
        <w:tblStyle w:val="TableGrid"/>
        <w:tblW w:w="0" w:type="auto"/>
        <w:tblBorders>
          <w:top w:val="single" w:sz="12" w:space="0" w:color="1E6238"/>
          <w:left w:val="single" w:sz="12" w:space="0" w:color="1E6238"/>
          <w:bottom w:val="single" w:sz="12" w:space="0" w:color="1E6238"/>
          <w:right w:val="single" w:sz="12" w:space="0" w:color="1E6238"/>
          <w:insideH w:val="single" w:sz="12" w:space="0" w:color="1E6238"/>
          <w:insideV w:val="single" w:sz="12" w:space="0" w:color="1E6238"/>
        </w:tblBorders>
        <w:tblLayout w:type="fixed"/>
        <w:tblLook w:val="04A0" w:firstRow="1" w:lastRow="0" w:firstColumn="1" w:lastColumn="0" w:noHBand="0" w:noVBand="1"/>
      </w:tblPr>
      <w:tblGrid>
        <w:gridCol w:w="2875"/>
        <w:gridCol w:w="1260"/>
        <w:gridCol w:w="900"/>
        <w:gridCol w:w="4315"/>
      </w:tblGrid>
      <w:tr w:rsidR="006C74BB" w:rsidRPr="001A3754" w14:paraId="357F4AA8" w14:textId="77777777" w:rsidTr="00D66347">
        <w:tc>
          <w:tcPr>
            <w:tcW w:w="2875" w:type="dxa"/>
          </w:tcPr>
          <w:p w14:paraId="00FC6836"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Contributor Name</w:t>
            </w:r>
          </w:p>
        </w:tc>
        <w:tc>
          <w:tcPr>
            <w:tcW w:w="1260" w:type="dxa"/>
          </w:tcPr>
          <w:p w14:paraId="6E368E85"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Percentage</w:t>
            </w:r>
          </w:p>
        </w:tc>
        <w:tc>
          <w:tcPr>
            <w:tcW w:w="900" w:type="dxa"/>
          </w:tcPr>
          <w:p w14:paraId="3E067948"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Date</w:t>
            </w:r>
          </w:p>
        </w:tc>
        <w:tc>
          <w:tcPr>
            <w:tcW w:w="4315" w:type="dxa"/>
          </w:tcPr>
          <w:p w14:paraId="19679301" w14:textId="77777777" w:rsidR="006C74BB" w:rsidRPr="001A3754" w:rsidRDefault="006C74BB" w:rsidP="00D66347">
            <w:pPr>
              <w:contextualSpacing/>
              <w:rPr>
                <w:rFonts w:ascii="Myriad Pro" w:hAnsi="Myriad Pro"/>
                <w:b/>
                <w:color w:val="1E6238"/>
              </w:rPr>
            </w:pPr>
            <w:r w:rsidRPr="001A3754">
              <w:rPr>
                <w:rFonts w:ascii="Myriad Pro" w:hAnsi="Myriad Pro"/>
                <w:b/>
                <w:color w:val="1E6238"/>
              </w:rPr>
              <w:t>Signature</w:t>
            </w:r>
          </w:p>
        </w:tc>
      </w:tr>
      <w:tr w:rsidR="006C74BB" w:rsidRPr="003944B7" w14:paraId="0D3F1CCC" w14:textId="77777777" w:rsidTr="00D66347">
        <w:tc>
          <w:tcPr>
            <w:tcW w:w="2875" w:type="dxa"/>
          </w:tcPr>
          <w:p w14:paraId="6F5FD8D5" w14:textId="77777777" w:rsidR="006C74BB" w:rsidRPr="003944B7" w:rsidRDefault="006C74BB" w:rsidP="00D66347">
            <w:pPr>
              <w:contextualSpacing/>
              <w:rPr>
                <w:rFonts w:ascii="Myriad Pro" w:hAnsi="Myriad Pro"/>
              </w:rPr>
            </w:pPr>
          </w:p>
        </w:tc>
        <w:tc>
          <w:tcPr>
            <w:tcW w:w="1260" w:type="dxa"/>
          </w:tcPr>
          <w:p w14:paraId="4B0E605C" w14:textId="77777777" w:rsidR="006C74BB" w:rsidRPr="003944B7" w:rsidRDefault="006C74BB" w:rsidP="00D66347">
            <w:pPr>
              <w:contextualSpacing/>
              <w:rPr>
                <w:rFonts w:ascii="Myriad Pro" w:hAnsi="Myriad Pro"/>
              </w:rPr>
            </w:pPr>
          </w:p>
        </w:tc>
        <w:tc>
          <w:tcPr>
            <w:tcW w:w="900" w:type="dxa"/>
          </w:tcPr>
          <w:p w14:paraId="0193825E" w14:textId="77777777" w:rsidR="006C74BB" w:rsidRPr="003944B7" w:rsidRDefault="006C74BB" w:rsidP="00D66347">
            <w:pPr>
              <w:contextualSpacing/>
              <w:rPr>
                <w:rFonts w:ascii="Myriad Pro" w:hAnsi="Myriad Pro"/>
              </w:rPr>
            </w:pPr>
          </w:p>
        </w:tc>
        <w:tc>
          <w:tcPr>
            <w:tcW w:w="4315" w:type="dxa"/>
          </w:tcPr>
          <w:p w14:paraId="12FCF491" w14:textId="77777777" w:rsidR="006C74BB" w:rsidRPr="003944B7" w:rsidRDefault="006C74BB" w:rsidP="00D66347">
            <w:pPr>
              <w:contextualSpacing/>
              <w:rPr>
                <w:rFonts w:ascii="Myriad Pro" w:hAnsi="Myriad Pro"/>
              </w:rPr>
            </w:pPr>
          </w:p>
        </w:tc>
      </w:tr>
      <w:tr w:rsidR="006C74BB" w:rsidRPr="003944B7" w14:paraId="08E3DBEA" w14:textId="77777777" w:rsidTr="00D66347">
        <w:tc>
          <w:tcPr>
            <w:tcW w:w="2875" w:type="dxa"/>
          </w:tcPr>
          <w:p w14:paraId="49406CFA" w14:textId="77777777" w:rsidR="006C74BB" w:rsidRPr="003944B7" w:rsidRDefault="006C74BB" w:rsidP="00D66347">
            <w:pPr>
              <w:contextualSpacing/>
              <w:rPr>
                <w:rFonts w:ascii="Myriad Pro" w:hAnsi="Myriad Pro"/>
              </w:rPr>
            </w:pPr>
          </w:p>
        </w:tc>
        <w:tc>
          <w:tcPr>
            <w:tcW w:w="1260" w:type="dxa"/>
          </w:tcPr>
          <w:p w14:paraId="47A1911E" w14:textId="77777777" w:rsidR="006C74BB" w:rsidRPr="003944B7" w:rsidRDefault="006C74BB" w:rsidP="00D66347">
            <w:pPr>
              <w:contextualSpacing/>
              <w:rPr>
                <w:rFonts w:ascii="Myriad Pro" w:hAnsi="Myriad Pro"/>
              </w:rPr>
            </w:pPr>
          </w:p>
        </w:tc>
        <w:tc>
          <w:tcPr>
            <w:tcW w:w="900" w:type="dxa"/>
          </w:tcPr>
          <w:p w14:paraId="1C490969" w14:textId="77777777" w:rsidR="006C74BB" w:rsidRPr="003944B7" w:rsidRDefault="006C74BB" w:rsidP="00D66347">
            <w:pPr>
              <w:contextualSpacing/>
              <w:rPr>
                <w:rFonts w:ascii="Myriad Pro" w:hAnsi="Myriad Pro"/>
              </w:rPr>
            </w:pPr>
          </w:p>
        </w:tc>
        <w:tc>
          <w:tcPr>
            <w:tcW w:w="4315" w:type="dxa"/>
          </w:tcPr>
          <w:p w14:paraId="38FACEFF" w14:textId="77777777" w:rsidR="006C74BB" w:rsidRPr="003944B7" w:rsidRDefault="006C74BB" w:rsidP="00D66347">
            <w:pPr>
              <w:contextualSpacing/>
              <w:rPr>
                <w:rFonts w:ascii="Myriad Pro" w:hAnsi="Myriad Pro"/>
              </w:rPr>
            </w:pPr>
          </w:p>
        </w:tc>
      </w:tr>
      <w:tr w:rsidR="006C74BB" w:rsidRPr="003944B7" w14:paraId="3633124B" w14:textId="77777777" w:rsidTr="00D66347">
        <w:tc>
          <w:tcPr>
            <w:tcW w:w="2875" w:type="dxa"/>
          </w:tcPr>
          <w:p w14:paraId="28785A3B" w14:textId="77777777" w:rsidR="006C74BB" w:rsidRPr="003944B7" w:rsidRDefault="006C74BB" w:rsidP="00D66347">
            <w:pPr>
              <w:contextualSpacing/>
              <w:rPr>
                <w:rFonts w:ascii="Myriad Pro" w:hAnsi="Myriad Pro"/>
              </w:rPr>
            </w:pPr>
          </w:p>
        </w:tc>
        <w:tc>
          <w:tcPr>
            <w:tcW w:w="1260" w:type="dxa"/>
          </w:tcPr>
          <w:p w14:paraId="2C2A4215" w14:textId="77777777" w:rsidR="006C74BB" w:rsidRPr="003944B7" w:rsidRDefault="006C74BB" w:rsidP="00D66347">
            <w:pPr>
              <w:contextualSpacing/>
              <w:rPr>
                <w:rFonts w:ascii="Myriad Pro" w:hAnsi="Myriad Pro"/>
              </w:rPr>
            </w:pPr>
          </w:p>
        </w:tc>
        <w:tc>
          <w:tcPr>
            <w:tcW w:w="900" w:type="dxa"/>
          </w:tcPr>
          <w:p w14:paraId="6C35DF64" w14:textId="77777777" w:rsidR="006C74BB" w:rsidRPr="003944B7" w:rsidRDefault="006C74BB" w:rsidP="00D66347">
            <w:pPr>
              <w:contextualSpacing/>
              <w:rPr>
                <w:rFonts w:ascii="Myriad Pro" w:hAnsi="Myriad Pro"/>
              </w:rPr>
            </w:pPr>
          </w:p>
        </w:tc>
        <w:tc>
          <w:tcPr>
            <w:tcW w:w="4315" w:type="dxa"/>
          </w:tcPr>
          <w:p w14:paraId="69C7EF45" w14:textId="77777777" w:rsidR="006C74BB" w:rsidRPr="003944B7" w:rsidRDefault="006C74BB" w:rsidP="00D66347">
            <w:pPr>
              <w:contextualSpacing/>
              <w:rPr>
                <w:rFonts w:ascii="Myriad Pro" w:hAnsi="Myriad Pro"/>
              </w:rPr>
            </w:pPr>
          </w:p>
        </w:tc>
      </w:tr>
      <w:tr w:rsidR="006C74BB" w:rsidRPr="003944B7" w14:paraId="5DD720D2" w14:textId="77777777" w:rsidTr="00D66347">
        <w:tc>
          <w:tcPr>
            <w:tcW w:w="2875" w:type="dxa"/>
          </w:tcPr>
          <w:p w14:paraId="6051941F" w14:textId="77777777" w:rsidR="006C74BB" w:rsidRPr="003944B7" w:rsidRDefault="006C74BB" w:rsidP="00D66347">
            <w:pPr>
              <w:contextualSpacing/>
              <w:rPr>
                <w:rFonts w:ascii="Myriad Pro" w:hAnsi="Myriad Pro"/>
              </w:rPr>
            </w:pPr>
          </w:p>
        </w:tc>
        <w:tc>
          <w:tcPr>
            <w:tcW w:w="1260" w:type="dxa"/>
          </w:tcPr>
          <w:p w14:paraId="34AC510A" w14:textId="77777777" w:rsidR="006C74BB" w:rsidRPr="003944B7" w:rsidRDefault="006C74BB" w:rsidP="00D66347">
            <w:pPr>
              <w:contextualSpacing/>
              <w:rPr>
                <w:rFonts w:ascii="Myriad Pro" w:hAnsi="Myriad Pro"/>
              </w:rPr>
            </w:pPr>
          </w:p>
        </w:tc>
        <w:tc>
          <w:tcPr>
            <w:tcW w:w="900" w:type="dxa"/>
          </w:tcPr>
          <w:p w14:paraId="51ADB610" w14:textId="77777777" w:rsidR="006C74BB" w:rsidRPr="003944B7" w:rsidRDefault="006C74BB" w:rsidP="00D66347">
            <w:pPr>
              <w:contextualSpacing/>
              <w:rPr>
                <w:rFonts w:ascii="Myriad Pro" w:hAnsi="Myriad Pro"/>
              </w:rPr>
            </w:pPr>
          </w:p>
        </w:tc>
        <w:tc>
          <w:tcPr>
            <w:tcW w:w="4315" w:type="dxa"/>
          </w:tcPr>
          <w:p w14:paraId="102E5DF4" w14:textId="77777777" w:rsidR="006C74BB" w:rsidRPr="003944B7" w:rsidRDefault="006C74BB" w:rsidP="00D66347">
            <w:pPr>
              <w:contextualSpacing/>
              <w:rPr>
                <w:rFonts w:ascii="Myriad Pro" w:hAnsi="Myriad Pro"/>
              </w:rPr>
            </w:pPr>
          </w:p>
        </w:tc>
      </w:tr>
      <w:tr w:rsidR="006C74BB" w:rsidRPr="003944B7" w14:paraId="148ABE0C" w14:textId="77777777" w:rsidTr="00D66347">
        <w:tc>
          <w:tcPr>
            <w:tcW w:w="2875" w:type="dxa"/>
          </w:tcPr>
          <w:p w14:paraId="2113078F" w14:textId="77777777" w:rsidR="006C74BB" w:rsidRPr="003944B7" w:rsidRDefault="006C74BB" w:rsidP="00D66347">
            <w:pPr>
              <w:contextualSpacing/>
              <w:rPr>
                <w:rFonts w:ascii="Myriad Pro" w:hAnsi="Myriad Pro"/>
              </w:rPr>
            </w:pPr>
          </w:p>
        </w:tc>
        <w:tc>
          <w:tcPr>
            <w:tcW w:w="1260" w:type="dxa"/>
          </w:tcPr>
          <w:p w14:paraId="7215C8AC" w14:textId="77777777" w:rsidR="006C74BB" w:rsidRPr="003944B7" w:rsidRDefault="006C74BB" w:rsidP="00D66347">
            <w:pPr>
              <w:contextualSpacing/>
              <w:rPr>
                <w:rFonts w:ascii="Myriad Pro" w:hAnsi="Myriad Pro"/>
              </w:rPr>
            </w:pPr>
          </w:p>
        </w:tc>
        <w:tc>
          <w:tcPr>
            <w:tcW w:w="900" w:type="dxa"/>
          </w:tcPr>
          <w:p w14:paraId="48C05283" w14:textId="77777777" w:rsidR="006C74BB" w:rsidRPr="003944B7" w:rsidRDefault="006C74BB" w:rsidP="00D66347">
            <w:pPr>
              <w:contextualSpacing/>
              <w:rPr>
                <w:rFonts w:ascii="Myriad Pro" w:hAnsi="Myriad Pro"/>
              </w:rPr>
            </w:pPr>
          </w:p>
        </w:tc>
        <w:tc>
          <w:tcPr>
            <w:tcW w:w="4315" w:type="dxa"/>
          </w:tcPr>
          <w:p w14:paraId="152A5850" w14:textId="77777777" w:rsidR="006C74BB" w:rsidRPr="003944B7" w:rsidRDefault="006C74BB" w:rsidP="00D66347">
            <w:pPr>
              <w:contextualSpacing/>
              <w:rPr>
                <w:rFonts w:ascii="Myriad Pro" w:hAnsi="Myriad Pro"/>
              </w:rPr>
            </w:pPr>
          </w:p>
        </w:tc>
      </w:tr>
      <w:tr w:rsidR="006C74BB" w:rsidRPr="003944B7" w14:paraId="77F056E8" w14:textId="77777777" w:rsidTr="00D66347">
        <w:tc>
          <w:tcPr>
            <w:tcW w:w="2875" w:type="dxa"/>
          </w:tcPr>
          <w:p w14:paraId="29A982B1" w14:textId="77777777" w:rsidR="006C74BB" w:rsidRPr="003944B7" w:rsidRDefault="006C74BB" w:rsidP="00D66347">
            <w:pPr>
              <w:contextualSpacing/>
              <w:rPr>
                <w:rFonts w:ascii="Myriad Pro" w:hAnsi="Myriad Pro"/>
              </w:rPr>
            </w:pPr>
          </w:p>
        </w:tc>
        <w:tc>
          <w:tcPr>
            <w:tcW w:w="1260" w:type="dxa"/>
          </w:tcPr>
          <w:p w14:paraId="670779D8" w14:textId="77777777" w:rsidR="006C74BB" w:rsidRPr="003944B7" w:rsidRDefault="006C74BB" w:rsidP="00D66347">
            <w:pPr>
              <w:contextualSpacing/>
              <w:rPr>
                <w:rFonts w:ascii="Myriad Pro" w:hAnsi="Myriad Pro"/>
              </w:rPr>
            </w:pPr>
          </w:p>
        </w:tc>
        <w:tc>
          <w:tcPr>
            <w:tcW w:w="900" w:type="dxa"/>
          </w:tcPr>
          <w:p w14:paraId="24DA407E" w14:textId="77777777" w:rsidR="006C74BB" w:rsidRPr="003944B7" w:rsidRDefault="006C74BB" w:rsidP="00D66347">
            <w:pPr>
              <w:contextualSpacing/>
              <w:rPr>
                <w:rFonts w:ascii="Myriad Pro" w:hAnsi="Myriad Pro"/>
              </w:rPr>
            </w:pPr>
          </w:p>
        </w:tc>
        <w:tc>
          <w:tcPr>
            <w:tcW w:w="4315" w:type="dxa"/>
          </w:tcPr>
          <w:p w14:paraId="63E8E043" w14:textId="77777777" w:rsidR="006C74BB" w:rsidRPr="003944B7" w:rsidRDefault="006C74BB" w:rsidP="00D66347">
            <w:pPr>
              <w:contextualSpacing/>
              <w:rPr>
                <w:rFonts w:ascii="Myriad Pro" w:hAnsi="Myriad Pro"/>
              </w:rPr>
            </w:pPr>
          </w:p>
        </w:tc>
      </w:tr>
      <w:tr w:rsidR="006C74BB" w:rsidRPr="003944B7" w14:paraId="11FE3247" w14:textId="77777777" w:rsidTr="00D66347">
        <w:tc>
          <w:tcPr>
            <w:tcW w:w="2875" w:type="dxa"/>
          </w:tcPr>
          <w:p w14:paraId="5A430A0D" w14:textId="77777777" w:rsidR="006C74BB" w:rsidRPr="003944B7" w:rsidRDefault="006C74BB" w:rsidP="00D66347">
            <w:pPr>
              <w:contextualSpacing/>
              <w:rPr>
                <w:rFonts w:ascii="Myriad Pro" w:hAnsi="Myriad Pro"/>
              </w:rPr>
            </w:pPr>
          </w:p>
        </w:tc>
        <w:tc>
          <w:tcPr>
            <w:tcW w:w="1260" w:type="dxa"/>
          </w:tcPr>
          <w:p w14:paraId="58E573A8" w14:textId="77777777" w:rsidR="006C74BB" w:rsidRPr="003944B7" w:rsidRDefault="006C74BB" w:rsidP="00D66347">
            <w:pPr>
              <w:contextualSpacing/>
              <w:rPr>
                <w:rFonts w:ascii="Myriad Pro" w:hAnsi="Myriad Pro"/>
              </w:rPr>
            </w:pPr>
          </w:p>
        </w:tc>
        <w:tc>
          <w:tcPr>
            <w:tcW w:w="900" w:type="dxa"/>
          </w:tcPr>
          <w:p w14:paraId="7592D330" w14:textId="77777777" w:rsidR="006C74BB" w:rsidRPr="003944B7" w:rsidRDefault="006C74BB" w:rsidP="00D66347">
            <w:pPr>
              <w:contextualSpacing/>
              <w:rPr>
                <w:rFonts w:ascii="Myriad Pro" w:hAnsi="Myriad Pro"/>
              </w:rPr>
            </w:pPr>
          </w:p>
        </w:tc>
        <w:tc>
          <w:tcPr>
            <w:tcW w:w="4315" w:type="dxa"/>
          </w:tcPr>
          <w:p w14:paraId="1CBCCC81" w14:textId="77777777" w:rsidR="006C74BB" w:rsidRPr="003944B7" w:rsidRDefault="006C74BB" w:rsidP="00D66347">
            <w:pPr>
              <w:contextualSpacing/>
              <w:rPr>
                <w:rFonts w:ascii="Myriad Pro" w:hAnsi="Myriad Pro"/>
              </w:rPr>
            </w:pPr>
          </w:p>
        </w:tc>
      </w:tr>
    </w:tbl>
    <w:p w14:paraId="2850C485" w14:textId="02B37FD1" w:rsidR="00695F82" w:rsidRDefault="00695F82">
      <w:pPr>
        <w:rPr>
          <w:rFonts w:ascii="Myriad Pro" w:hAnsi="Myriad Pro"/>
          <w:color w:val="1E6238"/>
        </w:rPr>
      </w:pPr>
      <w:bookmarkStart w:id="1" w:name="_GoBack"/>
      <w:bookmarkEnd w:id="1"/>
    </w:p>
    <w:sectPr w:rsidR="00695F82" w:rsidSect="00F059F5">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5682E" w14:textId="77777777" w:rsidR="003641AF" w:rsidRDefault="003641AF" w:rsidP="00407208">
      <w:pPr>
        <w:spacing w:after="0" w:line="240" w:lineRule="auto"/>
      </w:pPr>
      <w:r>
        <w:separator/>
      </w:r>
    </w:p>
  </w:endnote>
  <w:endnote w:type="continuationSeparator" w:id="0">
    <w:p w14:paraId="77ACF1A6" w14:textId="77777777" w:rsidR="003641AF" w:rsidRDefault="003641AF" w:rsidP="004072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panose1 w:val="020B0503030403020204"/>
    <w:charset w:val="00"/>
    <w:family w:val="swiss"/>
    <w:notTrueType/>
    <w:pitch w:val="variable"/>
    <w:sig w:usb0="20000287" w:usb1="00000001" w:usb2="00000000" w:usb3="00000000" w:csb0="000001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FDCC0" w14:textId="77777777" w:rsidR="001B37C9" w:rsidRDefault="001B3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Myriad Pro" w:hAnsi="Myriad Pro"/>
        <w:color w:val="1E6238"/>
      </w:rPr>
      <w:id w:val="1325551164"/>
      <w:docPartObj>
        <w:docPartGallery w:val="Page Numbers (Bottom of Page)"/>
        <w:docPartUnique/>
      </w:docPartObj>
    </w:sdtPr>
    <w:sdtEndPr/>
    <w:sdtContent>
      <w:p w14:paraId="77AE850D" w14:textId="50AF392B" w:rsidR="00D93616" w:rsidRPr="004D7E81" w:rsidRDefault="004D7E81" w:rsidP="00DB0937">
        <w:pPr>
          <w:pStyle w:val="Footer"/>
          <w:tabs>
            <w:tab w:val="clear" w:pos="4680"/>
            <w:tab w:val="left" w:pos="1620"/>
            <w:tab w:val="left" w:pos="2880"/>
          </w:tabs>
          <w:jc w:val="center"/>
          <w:rPr>
            <w:rFonts w:ascii="Myriad Pro" w:hAnsi="Myriad Pro"/>
            <w:color w:val="1E6238"/>
          </w:rPr>
        </w:pPr>
        <w:r>
          <w:rPr>
            <w:rFonts w:ascii="Myriad Pro" w:hAnsi="Myriad Pro"/>
            <w:color w:val="1E6238"/>
          </w:rPr>
          <w:t xml:space="preserve">Page </w:t>
        </w:r>
        <w:r w:rsidR="00FE1B06">
          <w:rPr>
            <w:rFonts w:ascii="Myriad Pro" w:hAnsi="Myriad Pro"/>
            <w:color w:val="1E6238"/>
          </w:rPr>
          <w:fldChar w:fldCharType="begin"/>
        </w:r>
        <w:r w:rsidR="00FE1B06">
          <w:rPr>
            <w:rFonts w:ascii="Myriad Pro" w:hAnsi="Myriad Pro"/>
            <w:color w:val="1E6238"/>
          </w:rPr>
          <w:instrText xml:space="preserve"> PAGE  \* Arabic  \* MERGEFORMAT </w:instrText>
        </w:r>
        <w:r w:rsidR="00FE1B06">
          <w:rPr>
            <w:rFonts w:ascii="Myriad Pro" w:hAnsi="Myriad Pro"/>
            <w:color w:val="1E6238"/>
          </w:rPr>
          <w:fldChar w:fldCharType="separate"/>
        </w:r>
        <w:r w:rsidR="00FE1B06">
          <w:rPr>
            <w:rFonts w:ascii="Myriad Pro" w:hAnsi="Myriad Pro"/>
            <w:noProof/>
            <w:color w:val="1E6238"/>
          </w:rPr>
          <w:t>2</w:t>
        </w:r>
        <w:r w:rsidR="00FE1B06">
          <w:rPr>
            <w:rFonts w:ascii="Myriad Pro" w:hAnsi="Myriad Pro"/>
            <w:color w:val="1E6238"/>
          </w:rPr>
          <w:fldChar w:fldCharType="end"/>
        </w:r>
        <w:r w:rsidR="00D10257" w:rsidRPr="004D7E81">
          <w:rPr>
            <w:rFonts w:ascii="Myriad Pro" w:hAnsi="Myriad Pro"/>
            <w:color w:val="1E6238"/>
          </w:rPr>
          <w:fldChar w:fldCharType="begin"/>
        </w:r>
        <w:r w:rsidR="00D10257" w:rsidRPr="004D7E81">
          <w:rPr>
            <w:rFonts w:ascii="Myriad Pro" w:hAnsi="Myriad Pro"/>
            <w:color w:val="1E6238"/>
          </w:rPr>
          <w:instrText xml:space="preserve"> REF Footer1 </w:instrText>
        </w:r>
        <w:r w:rsidRPr="004D7E81">
          <w:rPr>
            <w:rFonts w:ascii="Myriad Pro" w:hAnsi="Myriad Pro"/>
            <w:color w:val="1E6238"/>
          </w:rPr>
          <w:instrText xml:space="preserve"> \* MERGEFORMAT </w:instrText>
        </w:r>
        <w:r w:rsidR="00D10257" w:rsidRPr="004D7E81">
          <w:rPr>
            <w:rFonts w:ascii="Myriad Pro" w:hAnsi="Myriad Pro"/>
            <w:color w:val="1E6238"/>
          </w:rPr>
          <w:fldChar w:fldCharType="end"/>
        </w:r>
        <w:r w:rsidR="00D10257" w:rsidRPr="004D7E81">
          <w:rPr>
            <w:rFonts w:ascii="Myriad Pro" w:hAnsi="Myriad Pro"/>
            <w:color w:val="1E6238"/>
          </w:rPr>
          <w:fldChar w:fldCharType="begin"/>
        </w:r>
        <w:r w:rsidR="00D10257" w:rsidRPr="004D7E81">
          <w:rPr>
            <w:rFonts w:ascii="Myriad Pro" w:hAnsi="Myriad Pro"/>
            <w:color w:val="1E6238"/>
          </w:rPr>
          <w:instrText xml:space="preserve"> REF Footer1 \h </w:instrText>
        </w:r>
        <w:r w:rsidRPr="004D7E81">
          <w:rPr>
            <w:rFonts w:ascii="Myriad Pro" w:hAnsi="Myriad Pro"/>
            <w:color w:val="1E6238"/>
          </w:rPr>
          <w:instrText xml:space="preserve"> \* MERGEFORMAT </w:instrText>
        </w:r>
        <w:r w:rsidR="00D10257" w:rsidRPr="004D7E81">
          <w:rPr>
            <w:rFonts w:ascii="Myriad Pro" w:hAnsi="Myriad Pro"/>
            <w:color w:val="1E6238"/>
          </w:rPr>
        </w:r>
        <w:r w:rsidR="00D10257" w:rsidRPr="004D7E81">
          <w:rPr>
            <w:rFonts w:ascii="Myriad Pro" w:hAnsi="Myriad Pro"/>
            <w:color w:val="1E6238"/>
          </w:rPr>
          <w:fldChar w:fldCharType="end"/>
        </w:r>
        <w:r w:rsidR="00D10257" w:rsidRPr="004D7E81">
          <w:rPr>
            <w:rFonts w:ascii="Myriad Pro" w:hAnsi="Myriad Pro"/>
            <w:color w:val="1E6238"/>
          </w:rPr>
          <w:fldChar w:fldCharType="begin"/>
        </w:r>
        <w:r w:rsidR="00D10257" w:rsidRPr="004D7E81">
          <w:rPr>
            <w:rFonts w:ascii="Myriad Pro" w:hAnsi="Myriad Pro"/>
            <w:color w:val="1E6238"/>
          </w:rPr>
          <w:instrText xml:space="preserve"> REF Footer1 \h </w:instrText>
        </w:r>
        <w:r w:rsidRPr="004D7E81">
          <w:rPr>
            <w:rFonts w:ascii="Myriad Pro" w:hAnsi="Myriad Pro"/>
            <w:color w:val="1E6238"/>
          </w:rPr>
          <w:instrText xml:space="preserve"> \* MERGEFORMAT </w:instrText>
        </w:r>
        <w:r w:rsidR="00D10257" w:rsidRPr="004D7E81">
          <w:rPr>
            <w:rFonts w:ascii="Myriad Pro" w:hAnsi="Myriad Pro"/>
            <w:color w:val="1E6238"/>
          </w:rPr>
        </w:r>
        <w:r w:rsidR="00D10257" w:rsidRPr="004D7E81">
          <w:rPr>
            <w:rFonts w:ascii="Myriad Pro" w:hAnsi="Myriad Pro"/>
            <w:color w:val="1E6238"/>
          </w:rPr>
          <w:fldChar w:fldCharType="end"/>
        </w:r>
      </w:p>
    </w:sdtContent>
  </w:sdt>
  <w:p w14:paraId="6D416178" w14:textId="77777777" w:rsidR="00D93616" w:rsidRPr="004D7E81" w:rsidRDefault="00D93616">
    <w:pPr>
      <w:pStyle w:val="Footer"/>
      <w:rPr>
        <w:rFonts w:ascii="Myriad Pro" w:hAnsi="Myriad Pro"/>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44427" w14:textId="3346818E" w:rsidR="00D93616" w:rsidRPr="00D10257" w:rsidRDefault="00A2392B" w:rsidP="00394B88">
    <w:pPr>
      <w:pStyle w:val="Footer"/>
      <w:tabs>
        <w:tab w:val="clear" w:pos="4680"/>
        <w:tab w:val="left" w:pos="1620"/>
        <w:tab w:val="left" w:pos="1910"/>
        <w:tab w:val="left" w:pos="3240"/>
      </w:tabs>
      <w:rPr>
        <w:rFonts w:ascii="Myriad Pro" w:hAnsi="Myriad Pro"/>
        <w:color w:val="1E6238"/>
      </w:rPr>
    </w:pPr>
    <w:bookmarkStart w:id="2" w:name="TechID"/>
    <w:r w:rsidRPr="00A2392B">
      <w:rPr>
        <w:rFonts w:ascii="Myriad Pro" w:hAnsi="Myriad Pro"/>
        <w:color w:val="1E6238"/>
      </w:rPr>
      <w:t>Tech ID:</w:t>
    </w:r>
    <w:r w:rsidRPr="00A2392B">
      <w:rPr>
        <w:rFonts w:ascii="Myriad Pro" w:hAnsi="Myriad Pro"/>
        <w:color w:val="1E6238"/>
      </w:rPr>
      <w:tab/>
    </w:r>
    <w:r w:rsidRPr="00A2392B">
      <w:rPr>
        <w:rFonts w:ascii="Myriad Pro" w:hAnsi="Myriad Pro"/>
        <w:color w:val="1E6238"/>
        <w:u w:val="single"/>
      </w:rPr>
      <w:tab/>
    </w:r>
    <w:bookmarkEnd w:id="2"/>
    <w:r w:rsidR="00394B88">
      <w:rPr>
        <w:rFonts w:ascii="Myriad Pro" w:hAnsi="Myriad Pro"/>
        <w:color w:val="1E6238"/>
        <w:u w:val="single"/>
      </w:rPr>
      <w:tab/>
    </w:r>
    <w:r>
      <w:rPr>
        <w:rFonts w:ascii="Myriad Pro" w:hAnsi="Myriad Pro"/>
        <w:b/>
        <w:color w:val="1E6238"/>
        <w:sz w:val="24"/>
      </w:rPr>
      <w:tab/>
    </w:r>
  </w:p>
  <w:p w14:paraId="2775D976" w14:textId="5B58B7E5" w:rsidR="00D93616" w:rsidRPr="00A2392B" w:rsidRDefault="00A2392B" w:rsidP="00780A9C">
    <w:pPr>
      <w:pStyle w:val="Footer"/>
      <w:tabs>
        <w:tab w:val="clear" w:pos="4680"/>
        <w:tab w:val="left" w:pos="1620"/>
        <w:tab w:val="left" w:pos="3240"/>
        <w:tab w:val="center" w:pos="4500"/>
      </w:tabs>
      <w:rPr>
        <w:rFonts w:ascii="Myriad Pro" w:hAnsi="Myriad Pro"/>
        <w:color w:val="1E6238"/>
      </w:rPr>
    </w:pPr>
    <w:bookmarkStart w:id="3" w:name="DiscloureDate"/>
    <w:r w:rsidRPr="00A2392B">
      <w:rPr>
        <w:rFonts w:ascii="Myriad Pro" w:hAnsi="Myriad Pro"/>
        <w:color w:val="1E6238"/>
      </w:rPr>
      <w:t>Disclosure Date</w:t>
    </w:r>
    <w:r>
      <w:rPr>
        <w:rFonts w:ascii="Myriad Pro" w:hAnsi="Myriad Pro"/>
        <w:color w:val="1E6238"/>
      </w:rPr>
      <w:t>:</w:t>
    </w:r>
    <w:r w:rsidRPr="00A2392B">
      <w:rPr>
        <w:rFonts w:ascii="Myriad Pro" w:hAnsi="Myriad Pro"/>
        <w:color w:val="1E6238"/>
      </w:rPr>
      <w:tab/>
    </w:r>
    <w:r w:rsidRPr="00A2392B">
      <w:rPr>
        <w:rFonts w:ascii="Myriad Pro" w:hAnsi="Myriad Pro"/>
        <w:color w:val="1E6238"/>
        <w:u w:val="single"/>
      </w:rPr>
      <w:tab/>
    </w:r>
    <w:bookmarkEnd w:id="3"/>
    <w:r w:rsidR="00780A9C" w:rsidRPr="00780A9C">
      <w:rPr>
        <w:rFonts w:ascii="Myriad Pro" w:hAnsi="Myriad Pro"/>
        <w:color w:val="1E6238"/>
      </w:rPr>
      <w:tab/>
    </w:r>
    <w:r w:rsidR="00780A9C" w:rsidRPr="00D10257">
      <w:rPr>
        <w:rFonts w:ascii="Myriad Pro" w:hAnsi="Myriad Pro"/>
        <w:color w:val="1E6238"/>
      </w:rPr>
      <w:t xml:space="preserve">Page </w:t>
    </w:r>
    <w:sdt>
      <w:sdtPr>
        <w:rPr>
          <w:rFonts w:ascii="Myriad Pro" w:hAnsi="Myriad Pro"/>
          <w:color w:val="1E6238"/>
        </w:rPr>
        <w:id w:val="2101756864"/>
        <w:docPartObj>
          <w:docPartGallery w:val="Page Numbers (Bottom of Page)"/>
          <w:docPartUnique/>
        </w:docPartObj>
      </w:sdtPr>
      <w:sdtEndPr>
        <w:rPr>
          <w:noProof/>
        </w:rPr>
      </w:sdtEndPr>
      <w:sdtContent>
        <w:r w:rsidR="00780A9C" w:rsidRPr="00D10257">
          <w:rPr>
            <w:rFonts w:ascii="Myriad Pro" w:hAnsi="Myriad Pro"/>
            <w:color w:val="1E6238"/>
          </w:rPr>
          <w:fldChar w:fldCharType="begin"/>
        </w:r>
        <w:r w:rsidR="00780A9C" w:rsidRPr="00D10257">
          <w:rPr>
            <w:rFonts w:ascii="Myriad Pro" w:hAnsi="Myriad Pro"/>
            <w:color w:val="1E6238"/>
          </w:rPr>
          <w:instrText xml:space="preserve"> PAGE   \* MERGEFORMAT </w:instrText>
        </w:r>
        <w:r w:rsidR="00780A9C" w:rsidRPr="00D10257">
          <w:rPr>
            <w:rFonts w:ascii="Myriad Pro" w:hAnsi="Myriad Pro"/>
            <w:color w:val="1E6238"/>
          </w:rPr>
          <w:fldChar w:fldCharType="separate"/>
        </w:r>
        <w:r w:rsidR="00780A9C">
          <w:rPr>
            <w:rFonts w:ascii="Myriad Pro" w:hAnsi="Myriad Pro"/>
            <w:color w:val="1E6238"/>
          </w:rPr>
          <w:t>1</w:t>
        </w:r>
        <w:r w:rsidR="00780A9C" w:rsidRPr="00D10257">
          <w:rPr>
            <w:rFonts w:ascii="Myriad Pro" w:hAnsi="Myriad Pro"/>
            <w:noProof/>
            <w:color w:val="1E6238"/>
          </w:rPr>
          <w:fldChar w:fldCharType="end"/>
        </w:r>
        <w:r w:rsidR="00780A9C">
          <w:rPr>
            <w:rFonts w:ascii="Myriad Pro" w:hAnsi="Myriad Pro"/>
            <w:noProof/>
            <w:color w:val="1E6238"/>
          </w:rPr>
          <w:tab/>
        </w:r>
        <w:bookmarkStart w:id="4" w:name="Version"/>
        <w:r w:rsidR="00F614AA" w:rsidRPr="00780A9C">
          <w:rPr>
            <w:rFonts w:ascii="Myriad Pro" w:hAnsi="Myriad Pro"/>
            <w:color w:val="1E6238"/>
            <w:sz w:val="16"/>
          </w:rPr>
          <w:t>IDF</w:t>
        </w:r>
        <w:r w:rsidR="00394B88">
          <w:rPr>
            <w:rFonts w:ascii="Myriad Pro" w:hAnsi="Myriad Pro"/>
            <w:color w:val="1E6238"/>
            <w:sz w:val="16"/>
          </w:rPr>
          <w:t>_23-01</w:t>
        </w:r>
        <w:bookmarkEnd w:id="4"/>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776C37" w14:textId="77777777" w:rsidR="003641AF" w:rsidRDefault="003641AF" w:rsidP="00407208">
      <w:pPr>
        <w:spacing w:after="0" w:line="240" w:lineRule="auto"/>
      </w:pPr>
      <w:r>
        <w:separator/>
      </w:r>
    </w:p>
  </w:footnote>
  <w:footnote w:type="continuationSeparator" w:id="0">
    <w:p w14:paraId="6E10F266" w14:textId="77777777" w:rsidR="003641AF" w:rsidRDefault="003641AF" w:rsidP="004072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4C822A" w14:textId="77777777" w:rsidR="001B37C9" w:rsidRDefault="001B37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8DF62" w14:textId="7C97F934" w:rsidR="00E910BA" w:rsidRPr="00E44650" w:rsidRDefault="00D93616" w:rsidP="00E910BA">
    <w:pPr>
      <w:tabs>
        <w:tab w:val="left" w:pos="229"/>
        <w:tab w:val="left" w:pos="694"/>
        <w:tab w:val="left" w:pos="4680"/>
      </w:tabs>
      <w:jc w:val="center"/>
      <w:rPr>
        <w:rFonts w:ascii="Myriad Pro" w:hAnsi="Myriad Pro"/>
        <w:b/>
        <w:color w:val="1E6238"/>
        <w:sz w:val="28"/>
        <w:u w:val="single"/>
      </w:rPr>
    </w:pPr>
    <w:r w:rsidRPr="00E44650">
      <w:rPr>
        <w:rFonts w:ascii="Myriad Pro" w:hAnsi="Myriad Pro"/>
        <w:b/>
        <w:color w:val="1E6238"/>
        <w:sz w:val="28"/>
        <w:u w:val="single"/>
      </w:rPr>
      <w:t xml:space="preserve">George Mason University </w:t>
    </w:r>
    <w:r w:rsidR="00E44650" w:rsidRPr="00E44650">
      <w:rPr>
        <w:rFonts w:ascii="Myriad Pro" w:hAnsi="Myriad Pro"/>
        <w:b/>
        <w:color w:val="1E6238"/>
        <w:sz w:val="28"/>
        <w:u w:val="single"/>
      </w:rPr>
      <w:t xml:space="preserve">- </w:t>
    </w:r>
    <w:r w:rsidRPr="00E44650">
      <w:rPr>
        <w:rFonts w:ascii="Myriad Pro" w:hAnsi="Myriad Pro"/>
        <w:b/>
        <w:color w:val="1E6238"/>
        <w:sz w:val="28"/>
        <w:u w:val="single"/>
      </w:rPr>
      <w:t>Innovation Disclosure For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B3411" w14:textId="4F07E39C" w:rsidR="00A2392B" w:rsidRPr="00FE1B06" w:rsidRDefault="00722FD1" w:rsidP="00E44650">
    <w:pPr>
      <w:tabs>
        <w:tab w:val="left" w:pos="6480"/>
        <w:tab w:val="left" w:pos="7290"/>
        <w:tab w:val="right" w:pos="8910"/>
      </w:tabs>
      <w:rPr>
        <w:rFonts w:ascii="Myriad Pro" w:hAnsi="Myriad Pro"/>
        <w:color w:val="1E622F"/>
        <w:sz w:val="8"/>
        <w:szCs w:val="24"/>
        <w:u w:val="single"/>
      </w:rPr>
    </w:pPr>
    <w:r>
      <w:rPr>
        <w:rFonts w:ascii="Times" w:hAnsi="Times"/>
        <w:noProof/>
      </w:rPr>
      <w:object w:dxaOrig="1440" w:dyaOrig="1440" w14:anchorId="2ACCC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90" type="#_x0000_t75" style="position:absolute;margin-left:2.4pt;margin-top:-3.3pt;width:235.3pt;height:87.95pt;z-index:251659264;mso-position-horizontal-relative:text;mso-position-vertical-relative:text" wrapcoords="4365 200 3387 1400 2408 3200 -75 6000 226 9800 -75 12800 151 13000 6322 13000 151 13800 151 15600 301 16800 -75 16800 151 20000 9408 20400 10461 20400 15128 20000 15052 19400 21525 17400 21525 16800 10762 16200 10010 13000 21073 12600 21449 10200 20170 9400 10160 6000 4139 3400 4741 200 4365 200">
          <v:imagedata r:id="rId1" o:title=""/>
          <w10:wrap type="tight"/>
        </v:shape>
        <o:OLEObject Type="Embed" ProgID="Visio.Drawing.15" ShapeID="_x0000_s12290" DrawAspect="Content" ObjectID="_1754819003" r:id="rId2"/>
      </w:object>
    </w:r>
    <w:r w:rsidR="00D93616">
      <w:rPr>
        <w:rFonts w:ascii="Myriad Pro" w:hAnsi="Myriad Pro"/>
        <w:color w:val="1E622F"/>
        <w:sz w:val="20"/>
        <w:szCs w:val="24"/>
      </w:rPr>
      <w:tab/>
    </w:r>
  </w:p>
  <w:p w14:paraId="0E9259EB" w14:textId="77777777" w:rsidR="00D93616" w:rsidRDefault="00D93616"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4400 University Drive, MS 5G5</w:t>
    </w:r>
  </w:p>
  <w:p w14:paraId="1F903AC1" w14:textId="77777777" w:rsidR="00D93616" w:rsidRPr="00C81F0D" w:rsidRDefault="00D93616" w:rsidP="00E44650">
    <w:pPr>
      <w:tabs>
        <w:tab w:val="left" w:pos="6480"/>
        <w:tab w:val="right" w:pos="891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Fairfax, Virginia 22030</w:t>
    </w:r>
  </w:p>
  <w:p w14:paraId="7B2AC24B" w14:textId="77777777" w:rsidR="00D93616" w:rsidRPr="008A6857" w:rsidRDefault="00D93616" w:rsidP="00D93616">
    <w:pPr>
      <w:tabs>
        <w:tab w:val="left" w:pos="5760"/>
      </w:tabs>
      <w:spacing w:after="0" w:line="240" w:lineRule="auto"/>
      <w:contextualSpacing/>
      <w:jc w:val="both"/>
      <w:rPr>
        <w:rFonts w:ascii="Myriad Pro" w:hAnsi="Myriad Pro"/>
        <w:color w:val="1E622F"/>
        <w:sz w:val="10"/>
        <w:szCs w:val="24"/>
      </w:rPr>
    </w:pPr>
    <w:r>
      <w:rPr>
        <w:rFonts w:ascii="Myriad Pro" w:hAnsi="Myriad Pro"/>
        <w:color w:val="1E622F"/>
        <w:sz w:val="20"/>
        <w:szCs w:val="24"/>
      </w:rPr>
      <w:tab/>
    </w:r>
  </w:p>
  <w:p w14:paraId="326CC2B0" w14:textId="77777777" w:rsidR="00D93616" w:rsidRDefault="00D93616"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r>
    <w:r w:rsidRPr="00C81F0D">
      <w:rPr>
        <w:rFonts w:ascii="Myriad Pro" w:hAnsi="Myriad Pro"/>
        <w:color w:val="1E622F"/>
        <w:sz w:val="20"/>
        <w:szCs w:val="24"/>
      </w:rPr>
      <w:t>Phone: 703-993-8933</w:t>
    </w:r>
  </w:p>
  <w:p w14:paraId="1175B521" w14:textId="51D225A2" w:rsidR="00D93616" w:rsidRDefault="00D93616" w:rsidP="00D93616">
    <w:pPr>
      <w:tabs>
        <w:tab w:val="left" w:pos="6480"/>
      </w:tabs>
      <w:spacing w:after="0" w:line="240" w:lineRule="auto"/>
      <w:contextualSpacing/>
      <w:jc w:val="both"/>
      <w:rPr>
        <w:rFonts w:ascii="Myriad Pro" w:hAnsi="Myriad Pro"/>
        <w:color w:val="1E622F"/>
        <w:sz w:val="20"/>
        <w:szCs w:val="24"/>
      </w:rPr>
    </w:pPr>
    <w:r>
      <w:rPr>
        <w:rFonts w:ascii="Myriad Pro" w:hAnsi="Myriad Pro"/>
        <w:color w:val="1E622F"/>
        <w:sz w:val="20"/>
        <w:szCs w:val="24"/>
      </w:rPr>
      <w:tab/>
      <w:t xml:space="preserve">email: </w:t>
    </w:r>
    <w:hyperlink r:id="rId3" w:history="1">
      <w:r w:rsidR="00FE1B06" w:rsidRPr="007E0D8E">
        <w:rPr>
          <w:rStyle w:val="Hyperlink"/>
          <w:rFonts w:ascii="Myriad Pro" w:hAnsi="Myriad Pro"/>
          <w:sz w:val="20"/>
          <w:szCs w:val="24"/>
        </w:rPr>
        <w:t>ott@gmu.edu</w:t>
      </w:r>
    </w:hyperlink>
  </w:p>
  <w:p w14:paraId="16DB672D" w14:textId="5ECA3711" w:rsidR="00FE1B06" w:rsidRDefault="00FE1B06" w:rsidP="00D93616">
    <w:pPr>
      <w:tabs>
        <w:tab w:val="left" w:pos="6480"/>
      </w:tabs>
      <w:spacing w:after="0" w:line="240" w:lineRule="auto"/>
      <w:contextualSpacing/>
      <w:jc w:val="both"/>
      <w:rPr>
        <w:rFonts w:ascii="Myriad Pro" w:hAnsi="Myriad Pro"/>
        <w:color w:val="1E622F"/>
        <w:sz w:val="12"/>
        <w:szCs w:val="24"/>
      </w:rPr>
    </w:pPr>
  </w:p>
  <w:p w14:paraId="0EAF6776" w14:textId="77777777" w:rsidR="00DB0937" w:rsidRPr="00FE1B06" w:rsidRDefault="00DB0937" w:rsidP="00D93616">
    <w:pPr>
      <w:tabs>
        <w:tab w:val="left" w:pos="6480"/>
      </w:tabs>
      <w:spacing w:after="0" w:line="240" w:lineRule="auto"/>
      <w:contextualSpacing/>
      <w:jc w:val="both"/>
      <w:rPr>
        <w:rFonts w:ascii="Myriad Pro" w:hAnsi="Myriad Pro"/>
        <w:color w:val="1E622F"/>
        <w:sz w:val="12"/>
        <w:szCs w:val="24"/>
      </w:rPr>
    </w:pPr>
  </w:p>
  <w:p w14:paraId="6BB268A2" w14:textId="77777777" w:rsidR="00D93616" w:rsidRPr="00E910BA" w:rsidRDefault="00D93616" w:rsidP="00D93616">
    <w:pPr>
      <w:tabs>
        <w:tab w:val="left" w:pos="229"/>
        <w:tab w:val="left" w:pos="694"/>
        <w:tab w:val="left" w:pos="4680"/>
      </w:tabs>
      <w:jc w:val="both"/>
      <w:rPr>
        <w:rFonts w:ascii="Myriad Pro" w:hAnsi="Myriad Pro"/>
        <w:color w:val="1E622F"/>
        <w:sz w:val="2"/>
        <w:szCs w:val="24"/>
      </w:rPr>
    </w:pPr>
    <w:r w:rsidRPr="00E910BA">
      <w:rPr>
        <w:rFonts w:ascii="Myriad Pro" w:hAnsi="Myriad Pro"/>
        <w:noProof/>
        <w:color w:val="1E622F"/>
        <w:sz w:val="2"/>
        <w:szCs w:val="24"/>
      </w:rPr>
      <mc:AlternateContent>
        <mc:Choice Requires="wps">
          <w:drawing>
            <wp:anchor distT="0" distB="0" distL="114300" distR="114300" simplePos="0" relativeHeight="251660288" behindDoc="0" locked="0" layoutInCell="1" allowOverlap="1" wp14:anchorId="5E4FDA36" wp14:editId="387329AD">
              <wp:simplePos x="0" y="0"/>
              <wp:positionH relativeFrom="column">
                <wp:posOffset>11197</wp:posOffset>
              </wp:positionH>
              <wp:positionV relativeFrom="paragraph">
                <wp:posOffset>72118</wp:posOffset>
              </wp:positionV>
              <wp:extent cx="5911876"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5911876" cy="0"/>
                      </a:xfrm>
                      <a:prstGeom prst="line">
                        <a:avLst/>
                      </a:prstGeom>
                      <a:ln w="15875">
                        <a:solidFill>
                          <a:srgbClr val="1E6238"/>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cex="http://schemas.microsoft.com/office/word/2018/wordml/cex" xmlns:w16="http://schemas.microsoft.com/office/word/2018/wordml" xmlns:w16sdtdh="http://schemas.microsoft.com/office/word/2020/wordml/sdtdatahash">
          <w:pict>
            <v:line w14:anchorId="2D1D07AF" id="Straight Connector 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7pt" to="466.4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IdS3QEAAA4EAAAOAAAAZHJzL2Uyb0RvYy54bWysU9uO0zAQfUfiHyy/01xQuyVqug9dlhcE&#10;FQsf4Dp2Ysk3jU2T/j1jp82uAAmBeHEy9pwzc47Hu/vJaHIWEJSzLa1WJSXCctcp27f029fHN1tK&#10;QmS2Y9pZ0dKLCPR+//rVbvSNqN3gdCeAIIkNzehbOsTom6IIfBCGhZXzwuKhdGBYxBD6ogM2IrvR&#10;RV2Wm2J00HlwXISAuw/zId1nfikFj5+lDCIS3VLsLeYV8npKa7HfsaYH5gfFr22wf+jCMGWx6EL1&#10;wCIj30H9QmUUBxecjCvuTOGkVFxkDaimKn9S8zQwL7IWNCf4xabw/2j5p/MRiOpaWlNimcEreorA&#10;VD9EcnDWooEOSJ18Gn1oMP1gj3CNgj9CEj1JMOmLcsiUvb0s3oopEo6b63dVtb3bUMJvZ8Uz0EOI&#10;H4QzJP20VCubZLOGnT+GiMUw9ZaStrUlIw7benu3zmnBadU9Kq3TYYD+dNBAzgyvvHq/qd9uU/dI&#10;8SINI21xM2maVeS/eNFiLvBFSHQF+67mCmkexULLOBc2VldebTE7wSS2sADLPwOv+Qkq8qz+DXhB&#10;5MrOxgVslHXwu+pxurUs5/ybA7PuZMHJdZd8v9kaHLrs3PWBpKl+GWf48zPe/wAAAP//AwBQSwME&#10;FAAGAAgAAAAhAENEp1faAAAABwEAAA8AAABkcnMvZG93bnJldi54bWxMjsFuwjAQRO+V+g/WVuJW&#10;HKCqaBoHIQQcKuUAoXcTb5MIex3FDqR/3616KKfVzKxmXrYanRVX7EPrScFsmoBAqrxpqVZwKnfP&#10;SxAhajLaekIF3xhglT8+ZDo1/kYHvB5jLbiEQqoVNDF2qZShatDpMPUdEmdfvnc6suxraXp943Jn&#10;5TxJXqXTLfFCozvcNFhdjoPjkbG0u82wPdB2/1Fc1kVRLj6jUpOncf0OIuIY/5/hF5/RIWemsx/I&#10;BGFZM3jkM3sBwfHbYs7G+c+QeSbv+fMfAAAA//8DAFBLAQItABQABgAIAAAAIQC2gziS/gAAAOEB&#10;AAATAAAAAAAAAAAAAAAAAAAAAABbQ29udGVudF9UeXBlc10ueG1sUEsBAi0AFAAGAAgAAAAhADj9&#10;If/WAAAAlAEAAAsAAAAAAAAAAAAAAAAALwEAAF9yZWxzLy5yZWxzUEsBAi0AFAAGAAgAAAAhADOQ&#10;h1LdAQAADgQAAA4AAAAAAAAAAAAAAAAALgIAAGRycy9lMm9Eb2MueG1sUEsBAi0AFAAGAAgAAAAh&#10;AENEp1faAAAABwEAAA8AAAAAAAAAAAAAAAAANwQAAGRycy9kb3ducmV2LnhtbFBLBQYAAAAABAAE&#10;APMAAAA+BQAAAAA=&#10;" strokecolor="#1e6238" strokeweight="1.25pt">
              <v:stroke joinstyle="miter"/>
            </v:line>
          </w:pict>
        </mc:Fallback>
      </mc:AlternateContent>
    </w:r>
    <w:r w:rsidRPr="00E910BA">
      <w:rPr>
        <w:rFonts w:ascii="Myriad Pro" w:hAnsi="Myriad Pro"/>
        <w:color w:val="1E622F"/>
        <w:sz w:val="2"/>
        <w:szCs w:val="24"/>
      </w:rPr>
      <w:tab/>
    </w:r>
    <w:r w:rsidRPr="00E910BA">
      <w:rPr>
        <w:rFonts w:ascii="Myriad Pro" w:hAnsi="Myriad Pro"/>
        <w:color w:val="1E622F"/>
        <w:sz w:val="2"/>
        <w:szCs w:val="24"/>
      </w:rPr>
      <w:tab/>
    </w:r>
    <w:r w:rsidRPr="00E910BA">
      <w:rPr>
        <w:rFonts w:ascii="Myriad Pro" w:hAnsi="Myriad Pro"/>
        <w:color w:val="1E622F"/>
        <w:sz w:val="2"/>
        <w:szCs w:val="24"/>
      </w:rPr>
      <w:tab/>
    </w:r>
  </w:p>
  <w:p w14:paraId="36651127" w14:textId="0E4A8C1B" w:rsidR="00D93616" w:rsidRDefault="00D93616" w:rsidP="00E44650">
    <w:pPr>
      <w:tabs>
        <w:tab w:val="left" w:pos="229"/>
        <w:tab w:val="left" w:pos="694"/>
        <w:tab w:val="left" w:pos="4680"/>
      </w:tabs>
      <w:spacing w:after="0" w:line="240" w:lineRule="auto"/>
      <w:contextualSpacing/>
      <w:jc w:val="center"/>
      <w:rPr>
        <w:rFonts w:ascii="Myriad Pro" w:hAnsi="Myriad Pro"/>
        <w:b/>
        <w:color w:val="1E6238"/>
        <w:sz w:val="28"/>
        <w:szCs w:val="32"/>
        <w:u w:val="single"/>
      </w:rPr>
    </w:pPr>
    <w:r w:rsidRPr="00E910BA">
      <w:rPr>
        <w:rFonts w:ascii="Myriad Pro" w:hAnsi="Myriad Pro"/>
        <w:b/>
        <w:color w:val="1E6238"/>
        <w:sz w:val="28"/>
        <w:szCs w:val="32"/>
        <w:u w:val="single"/>
      </w:rPr>
      <w:t>Innovation Disclosure Form</w:t>
    </w:r>
  </w:p>
  <w:p w14:paraId="700556ED" w14:textId="77777777" w:rsidR="00E44650" w:rsidRPr="00A2392B" w:rsidRDefault="00E44650" w:rsidP="00E44650">
    <w:pPr>
      <w:tabs>
        <w:tab w:val="left" w:pos="229"/>
        <w:tab w:val="left" w:pos="694"/>
        <w:tab w:val="left" w:pos="4680"/>
      </w:tabs>
      <w:spacing w:after="0" w:line="240" w:lineRule="auto"/>
      <w:contextualSpacing/>
      <w:jc w:val="center"/>
      <w:rPr>
        <w:rFonts w:ascii="Myriad Pro" w:hAnsi="Myriad Pro"/>
        <w:b/>
        <w:color w:val="1E6238"/>
        <w:sz w:val="24"/>
        <w:szCs w:val="32"/>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26FA8"/>
    <w:multiLevelType w:val="hybridMultilevel"/>
    <w:tmpl w:val="552616C0"/>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4529AE"/>
    <w:multiLevelType w:val="hybridMultilevel"/>
    <w:tmpl w:val="78A014C6"/>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8271CE"/>
    <w:multiLevelType w:val="hybridMultilevel"/>
    <w:tmpl w:val="FB0C9C0E"/>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213973"/>
    <w:multiLevelType w:val="hybridMultilevel"/>
    <w:tmpl w:val="788C05D2"/>
    <w:lvl w:ilvl="0" w:tplc="984E9540">
      <w:start w:val="1"/>
      <w:numFmt w:val="decimal"/>
      <w:lvlText w:val="%1."/>
      <w:lvlJc w:val="left"/>
      <w:pPr>
        <w:tabs>
          <w:tab w:val="num" w:pos="720"/>
        </w:tabs>
        <w:ind w:left="720" w:hanging="360"/>
      </w:pPr>
    </w:lvl>
    <w:lvl w:ilvl="1" w:tplc="57248F10" w:tentative="1">
      <w:start w:val="1"/>
      <w:numFmt w:val="decimal"/>
      <w:lvlText w:val="%2."/>
      <w:lvlJc w:val="left"/>
      <w:pPr>
        <w:tabs>
          <w:tab w:val="num" w:pos="1440"/>
        </w:tabs>
        <w:ind w:left="1440" w:hanging="360"/>
      </w:pPr>
    </w:lvl>
    <w:lvl w:ilvl="2" w:tplc="CF36D860" w:tentative="1">
      <w:start w:val="1"/>
      <w:numFmt w:val="decimal"/>
      <w:lvlText w:val="%3."/>
      <w:lvlJc w:val="left"/>
      <w:pPr>
        <w:tabs>
          <w:tab w:val="num" w:pos="2160"/>
        </w:tabs>
        <w:ind w:left="2160" w:hanging="360"/>
      </w:pPr>
    </w:lvl>
    <w:lvl w:ilvl="3" w:tplc="802C8CEA" w:tentative="1">
      <w:start w:val="1"/>
      <w:numFmt w:val="decimal"/>
      <w:lvlText w:val="%4."/>
      <w:lvlJc w:val="left"/>
      <w:pPr>
        <w:tabs>
          <w:tab w:val="num" w:pos="2880"/>
        </w:tabs>
        <w:ind w:left="2880" w:hanging="360"/>
      </w:pPr>
    </w:lvl>
    <w:lvl w:ilvl="4" w:tplc="51C8F0CC" w:tentative="1">
      <w:start w:val="1"/>
      <w:numFmt w:val="decimal"/>
      <w:lvlText w:val="%5."/>
      <w:lvlJc w:val="left"/>
      <w:pPr>
        <w:tabs>
          <w:tab w:val="num" w:pos="3600"/>
        </w:tabs>
        <w:ind w:left="3600" w:hanging="360"/>
      </w:pPr>
    </w:lvl>
    <w:lvl w:ilvl="5" w:tplc="567AF880" w:tentative="1">
      <w:start w:val="1"/>
      <w:numFmt w:val="decimal"/>
      <w:lvlText w:val="%6."/>
      <w:lvlJc w:val="left"/>
      <w:pPr>
        <w:tabs>
          <w:tab w:val="num" w:pos="4320"/>
        </w:tabs>
        <w:ind w:left="4320" w:hanging="360"/>
      </w:pPr>
    </w:lvl>
    <w:lvl w:ilvl="6" w:tplc="04EAC608" w:tentative="1">
      <w:start w:val="1"/>
      <w:numFmt w:val="decimal"/>
      <w:lvlText w:val="%7."/>
      <w:lvlJc w:val="left"/>
      <w:pPr>
        <w:tabs>
          <w:tab w:val="num" w:pos="5040"/>
        </w:tabs>
        <w:ind w:left="5040" w:hanging="360"/>
      </w:pPr>
    </w:lvl>
    <w:lvl w:ilvl="7" w:tplc="BCC2FEA0" w:tentative="1">
      <w:start w:val="1"/>
      <w:numFmt w:val="decimal"/>
      <w:lvlText w:val="%8."/>
      <w:lvlJc w:val="left"/>
      <w:pPr>
        <w:tabs>
          <w:tab w:val="num" w:pos="5760"/>
        </w:tabs>
        <w:ind w:left="5760" w:hanging="360"/>
      </w:pPr>
    </w:lvl>
    <w:lvl w:ilvl="8" w:tplc="EF5C4D74" w:tentative="1">
      <w:start w:val="1"/>
      <w:numFmt w:val="decimal"/>
      <w:lvlText w:val="%9."/>
      <w:lvlJc w:val="left"/>
      <w:pPr>
        <w:tabs>
          <w:tab w:val="num" w:pos="6480"/>
        </w:tabs>
        <w:ind w:left="6480" w:hanging="360"/>
      </w:pPr>
    </w:lvl>
  </w:abstractNum>
  <w:abstractNum w:abstractNumId="4" w15:restartNumberingAfterBreak="0">
    <w:nsid w:val="1C3853F2"/>
    <w:multiLevelType w:val="hybridMultilevel"/>
    <w:tmpl w:val="EADA7400"/>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AE74A9"/>
    <w:multiLevelType w:val="hybridMultilevel"/>
    <w:tmpl w:val="78A014C6"/>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2F7CF0"/>
    <w:multiLevelType w:val="hybridMultilevel"/>
    <w:tmpl w:val="95567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2924EA0"/>
    <w:multiLevelType w:val="hybridMultilevel"/>
    <w:tmpl w:val="294CC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2347BD"/>
    <w:multiLevelType w:val="hybridMultilevel"/>
    <w:tmpl w:val="EADA7400"/>
    <w:lvl w:ilvl="0" w:tplc="B276EE1A">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985909"/>
    <w:multiLevelType w:val="hybridMultilevel"/>
    <w:tmpl w:val="EADA7400"/>
    <w:lvl w:ilvl="0" w:tplc="FFFFFFFF">
      <w:start w:val="1"/>
      <w:numFmt w:val="decimal"/>
      <w:lvlText w:val="%1."/>
      <w:lvlJc w:val="left"/>
      <w:pPr>
        <w:ind w:left="720" w:hanging="360"/>
      </w:pPr>
      <w:rPr>
        <w:rFonts w:hint="default"/>
        <w:color w:val="FFFFFF" w:themeColor="background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44325E"/>
    <w:multiLevelType w:val="hybridMultilevel"/>
    <w:tmpl w:val="05A87C8A"/>
    <w:lvl w:ilvl="0" w:tplc="ECB8E790">
      <w:start w:val="11"/>
      <w:numFmt w:val="decimal"/>
      <w:lvlText w:val="%1."/>
      <w:lvlJc w:val="left"/>
      <w:pPr>
        <w:ind w:left="72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2314BE"/>
    <w:multiLevelType w:val="hybridMultilevel"/>
    <w:tmpl w:val="25F0C972"/>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21653"/>
    <w:multiLevelType w:val="hybridMultilevel"/>
    <w:tmpl w:val="EADA7400"/>
    <w:lvl w:ilvl="0" w:tplc="FFFFFFFF">
      <w:start w:val="1"/>
      <w:numFmt w:val="decimal"/>
      <w:lvlText w:val="%1."/>
      <w:lvlJc w:val="left"/>
      <w:pPr>
        <w:ind w:left="720" w:hanging="360"/>
      </w:pPr>
      <w:rPr>
        <w:rFonts w:hint="default"/>
        <w:color w:val="FFFFFF" w:themeColor="background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8C0190B"/>
    <w:multiLevelType w:val="hybridMultilevel"/>
    <w:tmpl w:val="C66A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5C6CAA"/>
    <w:multiLevelType w:val="hybridMultilevel"/>
    <w:tmpl w:val="59349798"/>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D51466"/>
    <w:multiLevelType w:val="hybridMultilevel"/>
    <w:tmpl w:val="EADA7400"/>
    <w:lvl w:ilvl="0" w:tplc="FFFFFFFF">
      <w:start w:val="1"/>
      <w:numFmt w:val="decimal"/>
      <w:lvlText w:val="%1."/>
      <w:lvlJc w:val="left"/>
      <w:pPr>
        <w:ind w:left="720" w:hanging="360"/>
      </w:pPr>
      <w:rPr>
        <w:rFonts w:hint="default"/>
        <w:color w:val="FFFFFF" w:themeColor="background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24A7FAE"/>
    <w:multiLevelType w:val="hybridMultilevel"/>
    <w:tmpl w:val="96002A38"/>
    <w:lvl w:ilvl="0" w:tplc="22F469E4">
      <w:start w:val="11"/>
      <w:numFmt w:val="decimal"/>
      <w:lvlText w:val="%1."/>
      <w:lvlJc w:val="left"/>
      <w:pPr>
        <w:ind w:left="720" w:hanging="360"/>
      </w:pPr>
      <w:rPr>
        <w:rFonts w:hint="default"/>
        <w:b/>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BB1CB3"/>
    <w:multiLevelType w:val="hybridMultilevel"/>
    <w:tmpl w:val="34D2CD2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3223AF4"/>
    <w:multiLevelType w:val="hybridMultilevel"/>
    <w:tmpl w:val="0B74C396"/>
    <w:lvl w:ilvl="0" w:tplc="4A52B8C6">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73513B90"/>
    <w:multiLevelType w:val="hybridMultilevel"/>
    <w:tmpl w:val="A5AA080C"/>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
  </w:num>
  <w:num w:numId="3">
    <w:abstractNumId w:val="18"/>
  </w:num>
  <w:num w:numId="4">
    <w:abstractNumId w:val="19"/>
  </w:num>
  <w:num w:numId="5">
    <w:abstractNumId w:val="11"/>
  </w:num>
  <w:num w:numId="6">
    <w:abstractNumId w:val="14"/>
  </w:num>
  <w:num w:numId="7">
    <w:abstractNumId w:val="13"/>
  </w:num>
  <w:num w:numId="8">
    <w:abstractNumId w:val="2"/>
  </w:num>
  <w:num w:numId="9">
    <w:abstractNumId w:val="16"/>
  </w:num>
  <w:num w:numId="10">
    <w:abstractNumId w:val="10"/>
  </w:num>
  <w:num w:numId="11">
    <w:abstractNumId w:val="7"/>
  </w:num>
  <w:num w:numId="12">
    <w:abstractNumId w:val="6"/>
  </w:num>
  <w:num w:numId="13">
    <w:abstractNumId w:val="5"/>
  </w:num>
  <w:num w:numId="14">
    <w:abstractNumId w:val="9"/>
  </w:num>
  <w:num w:numId="15">
    <w:abstractNumId w:val="15"/>
  </w:num>
  <w:num w:numId="16">
    <w:abstractNumId w:val="12"/>
  </w:num>
  <w:num w:numId="17">
    <w:abstractNumId w:val="4"/>
  </w:num>
  <w:num w:numId="18">
    <w:abstractNumId w:val="8"/>
  </w:num>
  <w:num w:numId="19">
    <w:abstractNumId w:val="0"/>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hdrShapeDefaults>
    <o:shapedefaults v:ext="edit" spidmax="12291"/>
    <o:shapelayout v:ext="edit">
      <o:idmap v:ext="edit" data="1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7208"/>
    <w:rsid w:val="00002A2B"/>
    <w:rsid w:val="00005051"/>
    <w:rsid w:val="0002008D"/>
    <w:rsid w:val="00045D18"/>
    <w:rsid w:val="00056204"/>
    <w:rsid w:val="000716EB"/>
    <w:rsid w:val="0008400A"/>
    <w:rsid w:val="00085DCC"/>
    <w:rsid w:val="00091336"/>
    <w:rsid w:val="00095CE4"/>
    <w:rsid w:val="000A0E5E"/>
    <w:rsid w:val="000A2B66"/>
    <w:rsid w:val="000B5D51"/>
    <w:rsid w:val="000C1819"/>
    <w:rsid w:val="000C2447"/>
    <w:rsid w:val="000C64E2"/>
    <w:rsid w:val="000C6ABA"/>
    <w:rsid w:val="000C7EE2"/>
    <w:rsid w:val="000C7F5D"/>
    <w:rsid w:val="000D508A"/>
    <w:rsid w:val="000D52D2"/>
    <w:rsid w:val="000E7406"/>
    <w:rsid w:val="0010273F"/>
    <w:rsid w:val="00110EBC"/>
    <w:rsid w:val="00114819"/>
    <w:rsid w:val="00115C0C"/>
    <w:rsid w:val="00115DB9"/>
    <w:rsid w:val="001327B1"/>
    <w:rsid w:val="001332D4"/>
    <w:rsid w:val="00141DDC"/>
    <w:rsid w:val="00153C29"/>
    <w:rsid w:val="001745F3"/>
    <w:rsid w:val="00174DC1"/>
    <w:rsid w:val="001930CA"/>
    <w:rsid w:val="00195084"/>
    <w:rsid w:val="001A0F46"/>
    <w:rsid w:val="001A3754"/>
    <w:rsid w:val="001B2A31"/>
    <w:rsid w:val="001B37C9"/>
    <w:rsid w:val="001C5371"/>
    <w:rsid w:val="001D7F5D"/>
    <w:rsid w:val="001E5777"/>
    <w:rsid w:val="001E734E"/>
    <w:rsid w:val="001F0C3D"/>
    <w:rsid w:val="0020527E"/>
    <w:rsid w:val="002122D1"/>
    <w:rsid w:val="00216B88"/>
    <w:rsid w:val="00230EAC"/>
    <w:rsid w:val="00241774"/>
    <w:rsid w:val="00245CD7"/>
    <w:rsid w:val="002753F7"/>
    <w:rsid w:val="002A0D99"/>
    <w:rsid w:val="002A2DE0"/>
    <w:rsid w:val="002A5E36"/>
    <w:rsid w:val="002B1BDB"/>
    <w:rsid w:val="002B3125"/>
    <w:rsid w:val="00343D8E"/>
    <w:rsid w:val="00350515"/>
    <w:rsid w:val="00350A7B"/>
    <w:rsid w:val="00355E8A"/>
    <w:rsid w:val="003641AF"/>
    <w:rsid w:val="00375E83"/>
    <w:rsid w:val="003811B3"/>
    <w:rsid w:val="00386BFD"/>
    <w:rsid w:val="003944B7"/>
    <w:rsid w:val="00394B88"/>
    <w:rsid w:val="003A1580"/>
    <w:rsid w:val="003A2F6C"/>
    <w:rsid w:val="003A3183"/>
    <w:rsid w:val="003C419B"/>
    <w:rsid w:val="003D639F"/>
    <w:rsid w:val="003E7145"/>
    <w:rsid w:val="003F1592"/>
    <w:rsid w:val="00407208"/>
    <w:rsid w:val="00412735"/>
    <w:rsid w:val="00440FBD"/>
    <w:rsid w:val="00465233"/>
    <w:rsid w:val="00476C85"/>
    <w:rsid w:val="00477097"/>
    <w:rsid w:val="0049351A"/>
    <w:rsid w:val="004A477F"/>
    <w:rsid w:val="004A793D"/>
    <w:rsid w:val="004B2835"/>
    <w:rsid w:val="004B6916"/>
    <w:rsid w:val="004B6A2A"/>
    <w:rsid w:val="004C5F98"/>
    <w:rsid w:val="004D550C"/>
    <w:rsid w:val="004D7E81"/>
    <w:rsid w:val="004E2F1B"/>
    <w:rsid w:val="004F7F18"/>
    <w:rsid w:val="005107D8"/>
    <w:rsid w:val="0053027F"/>
    <w:rsid w:val="00536D68"/>
    <w:rsid w:val="00544CD6"/>
    <w:rsid w:val="00547D3B"/>
    <w:rsid w:val="00557C6A"/>
    <w:rsid w:val="0056216D"/>
    <w:rsid w:val="00565BF4"/>
    <w:rsid w:val="00567002"/>
    <w:rsid w:val="00573D5F"/>
    <w:rsid w:val="00583810"/>
    <w:rsid w:val="005844DC"/>
    <w:rsid w:val="00596053"/>
    <w:rsid w:val="005D2C2C"/>
    <w:rsid w:val="005D60DD"/>
    <w:rsid w:val="005E79A9"/>
    <w:rsid w:val="005F31E4"/>
    <w:rsid w:val="00602C8B"/>
    <w:rsid w:val="00627879"/>
    <w:rsid w:val="006301D0"/>
    <w:rsid w:val="00647576"/>
    <w:rsid w:val="006528D4"/>
    <w:rsid w:val="00657953"/>
    <w:rsid w:val="00660BCC"/>
    <w:rsid w:val="00661012"/>
    <w:rsid w:val="0066518E"/>
    <w:rsid w:val="00673552"/>
    <w:rsid w:val="0068453C"/>
    <w:rsid w:val="00695F82"/>
    <w:rsid w:val="006A1B3D"/>
    <w:rsid w:val="006C74BB"/>
    <w:rsid w:val="006D20E9"/>
    <w:rsid w:val="006D6672"/>
    <w:rsid w:val="006D7FA5"/>
    <w:rsid w:val="006E3B3C"/>
    <w:rsid w:val="006E7BC5"/>
    <w:rsid w:val="0070359B"/>
    <w:rsid w:val="0070612C"/>
    <w:rsid w:val="00710A6D"/>
    <w:rsid w:val="0071649B"/>
    <w:rsid w:val="00722FD1"/>
    <w:rsid w:val="00725E86"/>
    <w:rsid w:val="00750C39"/>
    <w:rsid w:val="00757390"/>
    <w:rsid w:val="00764D91"/>
    <w:rsid w:val="007731B7"/>
    <w:rsid w:val="00780A9C"/>
    <w:rsid w:val="007927A6"/>
    <w:rsid w:val="007942AD"/>
    <w:rsid w:val="007A2DD5"/>
    <w:rsid w:val="007A6835"/>
    <w:rsid w:val="007A7F87"/>
    <w:rsid w:val="007C0306"/>
    <w:rsid w:val="007C4678"/>
    <w:rsid w:val="007D2FB4"/>
    <w:rsid w:val="007E35DB"/>
    <w:rsid w:val="007F7302"/>
    <w:rsid w:val="007F78BD"/>
    <w:rsid w:val="00802FD9"/>
    <w:rsid w:val="0080641F"/>
    <w:rsid w:val="008378F5"/>
    <w:rsid w:val="008426EE"/>
    <w:rsid w:val="00845D0D"/>
    <w:rsid w:val="00856D3A"/>
    <w:rsid w:val="0088212C"/>
    <w:rsid w:val="008A0F2B"/>
    <w:rsid w:val="008A342A"/>
    <w:rsid w:val="008A6857"/>
    <w:rsid w:val="008B5EFF"/>
    <w:rsid w:val="008D1DBF"/>
    <w:rsid w:val="008E46A1"/>
    <w:rsid w:val="008F19CB"/>
    <w:rsid w:val="009179EA"/>
    <w:rsid w:val="00941FFC"/>
    <w:rsid w:val="00944AEC"/>
    <w:rsid w:val="00961316"/>
    <w:rsid w:val="00966F29"/>
    <w:rsid w:val="00970157"/>
    <w:rsid w:val="0097741E"/>
    <w:rsid w:val="00986526"/>
    <w:rsid w:val="009C565C"/>
    <w:rsid w:val="009D1E8F"/>
    <w:rsid w:val="009E3B75"/>
    <w:rsid w:val="009F5BC9"/>
    <w:rsid w:val="00A13552"/>
    <w:rsid w:val="00A20C1E"/>
    <w:rsid w:val="00A23158"/>
    <w:rsid w:val="00A2392B"/>
    <w:rsid w:val="00A3263D"/>
    <w:rsid w:val="00A41519"/>
    <w:rsid w:val="00A84595"/>
    <w:rsid w:val="00A93402"/>
    <w:rsid w:val="00AB21AC"/>
    <w:rsid w:val="00AC1A4F"/>
    <w:rsid w:val="00AD11A7"/>
    <w:rsid w:val="00AD1A27"/>
    <w:rsid w:val="00AD423E"/>
    <w:rsid w:val="00AD48AA"/>
    <w:rsid w:val="00AD77C8"/>
    <w:rsid w:val="00AF7A4E"/>
    <w:rsid w:val="00B01B90"/>
    <w:rsid w:val="00B03160"/>
    <w:rsid w:val="00B1362E"/>
    <w:rsid w:val="00B304F3"/>
    <w:rsid w:val="00B46D68"/>
    <w:rsid w:val="00B63B7B"/>
    <w:rsid w:val="00B823F0"/>
    <w:rsid w:val="00B91D18"/>
    <w:rsid w:val="00BA4B0A"/>
    <w:rsid w:val="00BF263D"/>
    <w:rsid w:val="00C241F0"/>
    <w:rsid w:val="00C25FCC"/>
    <w:rsid w:val="00C52398"/>
    <w:rsid w:val="00C53EF4"/>
    <w:rsid w:val="00C57AB0"/>
    <w:rsid w:val="00C717FD"/>
    <w:rsid w:val="00C75A72"/>
    <w:rsid w:val="00C82597"/>
    <w:rsid w:val="00C8648E"/>
    <w:rsid w:val="00C91080"/>
    <w:rsid w:val="00CA70D2"/>
    <w:rsid w:val="00CB4CF4"/>
    <w:rsid w:val="00CE37B5"/>
    <w:rsid w:val="00CF2846"/>
    <w:rsid w:val="00CF6FA2"/>
    <w:rsid w:val="00D034D9"/>
    <w:rsid w:val="00D04A85"/>
    <w:rsid w:val="00D10257"/>
    <w:rsid w:val="00D102C0"/>
    <w:rsid w:val="00D11AA7"/>
    <w:rsid w:val="00D15ECE"/>
    <w:rsid w:val="00D26BE4"/>
    <w:rsid w:val="00D34D6F"/>
    <w:rsid w:val="00D35369"/>
    <w:rsid w:val="00D418E6"/>
    <w:rsid w:val="00D52DA6"/>
    <w:rsid w:val="00D63C5D"/>
    <w:rsid w:val="00D6631F"/>
    <w:rsid w:val="00D70BC4"/>
    <w:rsid w:val="00D70D7E"/>
    <w:rsid w:val="00D7790E"/>
    <w:rsid w:val="00D93616"/>
    <w:rsid w:val="00DB0937"/>
    <w:rsid w:val="00DC1B00"/>
    <w:rsid w:val="00DC7943"/>
    <w:rsid w:val="00DD0CA0"/>
    <w:rsid w:val="00DE3ACF"/>
    <w:rsid w:val="00DE4F1C"/>
    <w:rsid w:val="00DF6474"/>
    <w:rsid w:val="00E03D64"/>
    <w:rsid w:val="00E12244"/>
    <w:rsid w:val="00E13FD7"/>
    <w:rsid w:val="00E44650"/>
    <w:rsid w:val="00E45EE4"/>
    <w:rsid w:val="00E74841"/>
    <w:rsid w:val="00E74E05"/>
    <w:rsid w:val="00E8076A"/>
    <w:rsid w:val="00E8335A"/>
    <w:rsid w:val="00E910BA"/>
    <w:rsid w:val="00EB746C"/>
    <w:rsid w:val="00EC3AFA"/>
    <w:rsid w:val="00ED4082"/>
    <w:rsid w:val="00EF5847"/>
    <w:rsid w:val="00F059F5"/>
    <w:rsid w:val="00F21D79"/>
    <w:rsid w:val="00F272D2"/>
    <w:rsid w:val="00F27D71"/>
    <w:rsid w:val="00F43260"/>
    <w:rsid w:val="00F4408C"/>
    <w:rsid w:val="00F45986"/>
    <w:rsid w:val="00F463A8"/>
    <w:rsid w:val="00F57592"/>
    <w:rsid w:val="00F614AA"/>
    <w:rsid w:val="00F63B23"/>
    <w:rsid w:val="00F712BD"/>
    <w:rsid w:val="00F72DBC"/>
    <w:rsid w:val="00F825C3"/>
    <w:rsid w:val="00F933CF"/>
    <w:rsid w:val="00FB3CF4"/>
    <w:rsid w:val="00FC2737"/>
    <w:rsid w:val="00FE0FED"/>
    <w:rsid w:val="00FE1B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1"/>
    <o:shapelayout v:ext="edit">
      <o:idmap v:ext="edit" data="1"/>
    </o:shapelayout>
  </w:shapeDefaults>
  <w:decimalSymbol w:val="."/>
  <w:listSeparator w:val=","/>
  <w14:docId w14:val="2B8F355B"/>
  <w15:chartTrackingRefBased/>
  <w15:docId w15:val="{6EEC9A00-A121-4BBA-8664-48E0A3AD1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C2737"/>
  </w:style>
  <w:style w:type="paragraph" w:styleId="Heading1">
    <w:name w:val="heading 1"/>
    <w:basedOn w:val="Normal"/>
    <w:next w:val="Normal"/>
    <w:link w:val="Heading1Char"/>
    <w:qFormat/>
    <w:rsid w:val="00095CE4"/>
    <w:pPr>
      <w:keepNext/>
      <w:spacing w:after="0" w:line="240" w:lineRule="auto"/>
      <w:jc w:val="both"/>
      <w:outlineLvl w:val="0"/>
    </w:pPr>
    <w:rPr>
      <w:rFonts w:ascii="Times New Roman" w:eastAsia="Times New Roman" w:hAnsi="Times New Roman" w:cs="Times New Roman"/>
      <w:sz w:val="24"/>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072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7208"/>
  </w:style>
  <w:style w:type="paragraph" w:styleId="Footer">
    <w:name w:val="footer"/>
    <w:basedOn w:val="Normal"/>
    <w:link w:val="FooterChar"/>
    <w:uiPriority w:val="99"/>
    <w:unhideWhenUsed/>
    <w:rsid w:val="004072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7208"/>
  </w:style>
  <w:style w:type="character" w:customStyle="1" w:styleId="Heading1Char">
    <w:name w:val="Heading 1 Char"/>
    <w:basedOn w:val="DefaultParagraphFont"/>
    <w:link w:val="Heading1"/>
    <w:rsid w:val="00095CE4"/>
    <w:rPr>
      <w:rFonts w:ascii="Times New Roman" w:eastAsia="Times New Roman" w:hAnsi="Times New Roman" w:cs="Times New Roman"/>
      <w:sz w:val="24"/>
      <w:szCs w:val="20"/>
      <w:u w:val="single"/>
    </w:rPr>
  </w:style>
  <w:style w:type="character" w:styleId="Hyperlink">
    <w:name w:val="Hyperlink"/>
    <w:rsid w:val="00095CE4"/>
    <w:rPr>
      <w:color w:val="0000FF"/>
      <w:u w:val="single"/>
    </w:rPr>
  </w:style>
  <w:style w:type="paragraph" w:styleId="FootnoteText">
    <w:name w:val="footnote text"/>
    <w:basedOn w:val="Normal"/>
    <w:link w:val="FootnoteTextChar"/>
    <w:uiPriority w:val="99"/>
    <w:unhideWhenUsed/>
    <w:rsid w:val="00095CE4"/>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uiPriority w:val="99"/>
    <w:rsid w:val="00095CE4"/>
    <w:rPr>
      <w:rFonts w:ascii="Times New Roman" w:eastAsia="Calibri" w:hAnsi="Times New Roman" w:cs="Times New Roman"/>
      <w:sz w:val="20"/>
      <w:szCs w:val="20"/>
    </w:rPr>
  </w:style>
  <w:style w:type="character" w:styleId="FootnoteReference">
    <w:name w:val="footnote reference"/>
    <w:uiPriority w:val="99"/>
    <w:unhideWhenUsed/>
    <w:rsid w:val="00095CE4"/>
    <w:rPr>
      <w:vertAlign w:val="superscript"/>
    </w:rPr>
  </w:style>
  <w:style w:type="paragraph" w:styleId="ListParagraph">
    <w:name w:val="List Paragraph"/>
    <w:basedOn w:val="Normal"/>
    <w:uiPriority w:val="34"/>
    <w:qFormat/>
    <w:rsid w:val="00095CE4"/>
    <w:pPr>
      <w:spacing w:after="200" w:line="276" w:lineRule="auto"/>
      <w:ind w:left="720"/>
      <w:contextualSpacing/>
    </w:pPr>
    <w:rPr>
      <w:rFonts w:ascii="Times New Roman" w:eastAsia="Calibri" w:hAnsi="Times New Roman" w:cs="Times New Roman"/>
      <w:sz w:val="24"/>
    </w:rPr>
  </w:style>
  <w:style w:type="paragraph" w:styleId="BalloonText">
    <w:name w:val="Balloon Text"/>
    <w:basedOn w:val="Normal"/>
    <w:link w:val="BalloonTextChar"/>
    <w:uiPriority w:val="99"/>
    <w:semiHidden/>
    <w:unhideWhenUsed/>
    <w:rsid w:val="008378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78F5"/>
    <w:rPr>
      <w:rFonts w:ascii="Segoe UI" w:hAnsi="Segoe UI" w:cs="Segoe UI"/>
      <w:sz w:val="18"/>
      <w:szCs w:val="18"/>
    </w:rPr>
  </w:style>
  <w:style w:type="table" w:styleId="TableGrid">
    <w:name w:val="Table Grid"/>
    <w:basedOn w:val="TableNormal"/>
    <w:rsid w:val="00B63B7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7731B7"/>
    <w:pPr>
      <w:spacing w:after="0" w:line="240" w:lineRule="auto"/>
    </w:pPr>
    <w:rPr>
      <w:rFonts w:ascii="Times New Roman" w:eastAsia="Times New Roman" w:hAnsi="Times New Roman" w:cs="Times New Roman"/>
      <w:i/>
      <w:iCs/>
      <w:sz w:val="20"/>
      <w:szCs w:val="20"/>
    </w:rPr>
  </w:style>
  <w:style w:type="character" w:customStyle="1" w:styleId="BodyText2Char">
    <w:name w:val="Body Text 2 Char"/>
    <w:basedOn w:val="DefaultParagraphFont"/>
    <w:link w:val="BodyText2"/>
    <w:rsid w:val="007731B7"/>
    <w:rPr>
      <w:rFonts w:ascii="Times New Roman" w:eastAsia="Times New Roman" w:hAnsi="Times New Roman" w:cs="Times New Roman"/>
      <w:i/>
      <w:iCs/>
      <w:sz w:val="20"/>
      <w:szCs w:val="20"/>
    </w:rPr>
  </w:style>
  <w:style w:type="character" w:styleId="CommentReference">
    <w:name w:val="annotation reference"/>
    <w:basedOn w:val="DefaultParagraphFont"/>
    <w:uiPriority w:val="99"/>
    <w:semiHidden/>
    <w:unhideWhenUsed/>
    <w:rsid w:val="000D508A"/>
    <w:rPr>
      <w:sz w:val="16"/>
      <w:szCs w:val="16"/>
    </w:rPr>
  </w:style>
  <w:style w:type="paragraph" w:styleId="CommentText">
    <w:name w:val="annotation text"/>
    <w:basedOn w:val="Normal"/>
    <w:link w:val="CommentTextChar"/>
    <w:uiPriority w:val="99"/>
    <w:semiHidden/>
    <w:unhideWhenUsed/>
    <w:rsid w:val="000D508A"/>
    <w:pPr>
      <w:spacing w:line="240" w:lineRule="auto"/>
    </w:pPr>
    <w:rPr>
      <w:sz w:val="20"/>
      <w:szCs w:val="20"/>
    </w:rPr>
  </w:style>
  <w:style w:type="character" w:customStyle="1" w:styleId="CommentTextChar">
    <w:name w:val="Comment Text Char"/>
    <w:basedOn w:val="DefaultParagraphFont"/>
    <w:link w:val="CommentText"/>
    <w:uiPriority w:val="99"/>
    <w:semiHidden/>
    <w:rsid w:val="000D508A"/>
    <w:rPr>
      <w:sz w:val="20"/>
      <w:szCs w:val="20"/>
    </w:rPr>
  </w:style>
  <w:style w:type="paragraph" w:styleId="CommentSubject">
    <w:name w:val="annotation subject"/>
    <w:basedOn w:val="CommentText"/>
    <w:next w:val="CommentText"/>
    <w:link w:val="CommentSubjectChar"/>
    <w:uiPriority w:val="99"/>
    <w:semiHidden/>
    <w:unhideWhenUsed/>
    <w:rsid w:val="000D508A"/>
    <w:rPr>
      <w:b/>
      <w:bCs/>
    </w:rPr>
  </w:style>
  <w:style w:type="character" w:customStyle="1" w:styleId="CommentSubjectChar">
    <w:name w:val="Comment Subject Char"/>
    <w:basedOn w:val="CommentTextChar"/>
    <w:link w:val="CommentSubject"/>
    <w:uiPriority w:val="99"/>
    <w:semiHidden/>
    <w:rsid w:val="000D508A"/>
    <w:rPr>
      <w:b/>
      <w:bCs/>
      <w:sz w:val="20"/>
      <w:szCs w:val="20"/>
    </w:rPr>
  </w:style>
  <w:style w:type="character" w:styleId="UnresolvedMention">
    <w:name w:val="Unresolved Mention"/>
    <w:basedOn w:val="DefaultParagraphFont"/>
    <w:uiPriority w:val="99"/>
    <w:semiHidden/>
    <w:unhideWhenUsed/>
    <w:rsid w:val="00FE1B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8238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3" Type="http://schemas.openxmlformats.org/officeDocument/2006/relationships/hyperlink" Target="mailto:ott@gmu.edu" TargetMode="External"/><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75E02-38D8-4992-8A8D-4EF510A05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Pages>
  <Words>571</Words>
  <Characters>325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George Mason University</Company>
  <LinksUpToDate>false</LinksUpToDate>
  <CharactersWithSpaces>3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eeta V Mandlekar</dc:creator>
  <cp:keywords/>
  <dc:description/>
  <cp:lastModifiedBy>David Grossman</cp:lastModifiedBy>
  <cp:revision>6</cp:revision>
  <cp:lastPrinted>2019-05-24T19:19:00Z</cp:lastPrinted>
  <dcterms:created xsi:type="dcterms:W3CDTF">2023-08-28T18:31:00Z</dcterms:created>
  <dcterms:modified xsi:type="dcterms:W3CDTF">2023-08-29T16:57:00Z</dcterms:modified>
</cp:coreProperties>
</file>